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0E50F7F5"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007F8147" w:rsidR="00DF434E" w:rsidRDefault="006318C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415A44">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007F8147" w:rsidR="00DF434E" w:rsidRDefault="006318C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415A44">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6318CB"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589559E1" w:rsidR="00DF434E" w:rsidRDefault="006318CB"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441AB8" w14:textId="77777777" w:rsidR="00351496" w:rsidRDefault="00446FE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467655130" w:history="1">
            <w:r w:rsidR="00351496" w:rsidRPr="00DF22CF">
              <w:rPr>
                <w:rStyle w:val="Hyperlink"/>
                <w:noProof/>
              </w:rPr>
              <w:t>Design</w:t>
            </w:r>
            <w:r w:rsidR="00351496">
              <w:rPr>
                <w:noProof/>
                <w:webHidden/>
              </w:rPr>
              <w:tab/>
            </w:r>
            <w:r w:rsidR="00351496">
              <w:rPr>
                <w:noProof/>
                <w:webHidden/>
              </w:rPr>
              <w:fldChar w:fldCharType="begin"/>
            </w:r>
            <w:r w:rsidR="00351496">
              <w:rPr>
                <w:noProof/>
                <w:webHidden/>
              </w:rPr>
              <w:instrText xml:space="preserve"> PAGEREF _Toc467655130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52C1FD41" w14:textId="77777777" w:rsidR="00351496" w:rsidRDefault="006318CB">
          <w:pPr>
            <w:pStyle w:val="TOC2"/>
            <w:tabs>
              <w:tab w:val="right" w:leader="dot" w:pos="9350"/>
            </w:tabs>
            <w:rPr>
              <w:rFonts w:eastAsiaTheme="minorEastAsia"/>
              <w:noProof/>
              <w:lang w:val="en-GB" w:eastAsia="en-GB"/>
            </w:rPr>
          </w:pPr>
          <w:hyperlink w:anchor="_Toc467655131"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31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771D7C7A" w14:textId="77777777" w:rsidR="00351496" w:rsidRDefault="006318CB">
          <w:pPr>
            <w:pStyle w:val="TOC3"/>
            <w:tabs>
              <w:tab w:val="right" w:leader="dot" w:pos="9350"/>
            </w:tabs>
            <w:rPr>
              <w:rFonts w:eastAsiaTheme="minorEastAsia"/>
              <w:noProof/>
              <w:lang w:val="en-GB" w:eastAsia="en-GB"/>
            </w:rPr>
          </w:pPr>
          <w:hyperlink w:anchor="_Toc467655132" w:history="1">
            <w:r w:rsidR="00351496" w:rsidRPr="00DF22CF">
              <w:rPr>
                <w:rStyle w:val="Hyperlink"/>
                <w:noProof/>
              </w:rPr>
              <w:t>See the Target (so the Player can aim at it)</w:t>
            </w:r>
            <w:r w:rsidR="00351496">
              <w:rPr>
                <w:noProof/>
                <w:webHidden/>
              </w:rPr>
              <w:tab/>
            </w:r>
            <w:r w:rsidR="00351496">
              <w:rPr>
                <w:noProof/>
                <w:webHidden/>
              </w:rPr>
              <w:fldChar w:fldCharType="begin"/>
            </w:r>
            <w:r w:rsidR="00351496">
              <w:rPr>
                <w:noProof/>
                <w:webHidden/>
              </w:rPr>
              <w:instrText xml:space="preserve"> PAGEREF _Toc467655132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413D5AAB" w14:textId="77777777" w:rsidR="00351496" w:rsidRDefault="006318CB">
          <w:pPr>
            <w:pStyle w:val="TOC3"/>
            <w:tabs>
              <w:tab w:val="right" w:leader="dot" w:pos="9350"/>
            </w:tabs>
            <w:rPr>
              <w:rFonts w:eastAsiaTheme="minorEastAsia"/>
              <w:noProof/>
              <w:lang w:val="en-GB" w:eastAsia="en-GB"/>
            </w:rPr>
          </w:pPr>
          <w:hyperlink w:anchor="_Toc467655133" w:history="1">
            <w:r w:rsidR="00351496" w:rsidRPr="00DF22CF">
              <w:rPr>
                <w:rStyle w:val="Hyperlink"/>
                <w:noProof/>
              </w:rPr>
              <w:t>Allow the Player to Aim Their Bow (by moving their phone)</w:t>
            </w:r>
            <w:r w:rsidR="00351496">
              <w:rPr>
                <w:noProof/>
                <w:webHidden/>
              </w:rPr>
              <w:tab/>
            </w:r>
            <w:r w:rsidR="00351496">
              <w:rPr>
                <w:noProof/>
                <w:webHidden/>
              </w:rPr>
              <w:fldChar w:fldCharType="begin"/>
            </w:r>
            <w:r w:rsidR="00351496">
              <w:rPr>
                <w:noProof/>
                <w:webHidden/>
              </w:rPr>
              <w:instrText xml:space="preserve"> PAGEREF _Toc467655133 \h </w:instrText>
            </w:r>
            <w:r w:rsidR="00351496">
              <w:rPr>
                <w:noProof/>
                <w:webHidden/>
              </w:rPr>
            </w:r>
            <w:r w:rsidR="00351496">
              <w:rPr>
                <w:noProof/>
                <w:webHidden/>
              </w:rPr>
              <w:fldChar w:fldCharType="separate"/>
            </w:r>
            <w:r w:rsidR="00351496">
              <w:rPr>
                <w:noProof/>
                <w:webHidden/>
              </w:rPr>
              <w:t>3</w:t>
            </w:r>
            <w:r w:rsidR="00351496">
              <w:rPr>
                <w:noProof/>
                <w:webHidden/>
              </w:rPr>
              <w:fldChar w:fldCharType="end"/>
            </w:r>
          </w:hyperlink>
        </w:p>
        <w:p w14:paraId="69CC1FD2" w14:textId="77777777" w:rsidR="00351496" w:rsidRDefault="006318CB">
          <w:pPr>
            <w:pStyle w:val="TOC3"/>
            <w:tabs>
              <w:tab w:val="right" w:leader="dot" w:pos="9350"/>
            </w:tabs>
            <w:rPr>
              <w:rFonts w:eastAsiaTheme="minorEastAsia"/>
              <w:noProof/>
              <w:lang w:val="en-GB" w:eastAsia="en-GB"/>
            </w:rPr>
          </w:pPr>
          <w:hyperlink w:anchor="_Toc467655134" w:history="1">
            <w:r w:rsidR="00351496" w:rsidRPr="00DF22CF">
              <w:rPr>
                <w:rStyle w:val="Hyperlink"/>
                <w:noProof/>
              </w:rPr>
              <w:t>Allow the Player to Adjust the Power of Each Shot (by dragging a touch input instrument (such as their finger), downwards across the screen)</w:t>
            </w:r>
            <w:r w:rsidR="00351496">
              <w:rPr>
                <w:noProof/>
                <w:webHidden/>
              </w:rPr>
              <w:tab/>
            </w:r>
            <w:r w:rsidR="00351496">
              <w:rPr>
                <w:noProof/>
                <w:webHidden/>
              </w:rPr>
              <w:fldChar w:fldCharType="begin"/>
            </w:r>
            <w:r w:rsidR="00351496">
              <w:rPr>
                <w:noProof/>
                <w:webHidden/>
              </w:rPr>
              <w:instrText xml:space="preserve"> PAGEREF _Toc467655134 \h </w:instrText>
            </w:r>
            <w:r w:rsidR="00351496">
              <w:rPr>
                <w:noProof/>
                <w:webHidden/>
              </w:rPr>
            </w:r>
            <w:r w:rsidR="00351496">
              <w:rPr>
                <w:noProof/>
                <w:webHidden/>
              </w:rPr>
              <w:fldChar w:fldCharType="separate"/>
            </w:r>
            <w:r w:rsidR="00351496">
              <w:rPr>
                <w:noProof/>
                <w:webHidden/>
              </w:rPr>
              <w:t>4</w:t>
            </w:r>
            <w:r w:rsidR="00351496">
              <w:rPr>
                <w:noProof/>
                <w:webHidden/>
              </w:rPr>
              <w:fldChar w:fldCharType="end"/>
            </w:r>
          </w:hyperlink>
        </w:p>
        <w:p w14:paraId="56EDA2FD" w14:textId="77777777" w:rsidR="00351496" w:rsidRDefault="006318CB">
          <w:pPr>
            <w:pStyle w:val="TOC3"/>
            <w:tabs>
              <w:tab w:val="right" w:leader="dot" w:pos="9350"/>
            </w:tabs>
            <w:rPr>
              <w:rFonts w:eastAsiaTheme="minorEastAsia"/>
              <w:noProof/>
              <w:lang w:val="en-GB" w:eastAsia="en-GB"/>
            </w:rPr>
          </w:pPr>
          <w:hyperlink w:anchor="_Toc467655135" w:history="1">
            <w:r w:rsidR="00351496" w:rsidRPr="00DF22CF">
              <w:rPr>
                <w:rStyle w:val="Hyperlink"/>
                <w:noProof/>
              </w:rPr>
              <w:t>Player Class</w:t>
            </w:r>
            <w:r w:rsidR="00351496">
              <w:rPr>
                <w:noProof/>
                <w:webHidden/>
              </w:rPr>
              <w:tab/>
            </w:r>
            <w:r w:rsidR="00351496">
              <w:rPr>
                <w:noProof/>
                <w:webHidden/>
              </w:rPr>
              <w:fldChar w:fldCharType="begin"/>
            </w:r>
            <w:r w:rsidR="00351496">
              <w:rPr>
                <w:noProof/>
                <w:webHidden/>
              </w:rPr>
              <w:instrText xml:space="preserve"> PAGEREF _Toc467655135 \h </w:instrText>
            </w:r>
            <w:r w:rsidR="00351496">
              <w:rPr>
                <w:noProof/>
                <w:webHidden/>
              </w:rPr>
            </w:r>
            <w:r w:rsidR="00351496">
              <w:rPr>
                <w:noProof/>
                <w:webHidden/>
              </w:rPr>
              <w:fldChar w:fldCharType="separate"/>
            </w:r>
            <w:r w:rsidR="00351496">
              <w:rPr>
                <w:noProof/>
                <w:webHidden/>
              </w:rPr>
              <w:t>6</w:t>
            </w:r>
            <w:r w:rsidR="00351496">
              <w:rPr>
                <w:noProof/>
                <w:webHidden/>
              </w:rPr>
              <w:fldChar w:fldCharType="end"/>
            </w:r>
          </w:hyperlink>
        </w:p>
        <w:p w14:paraId="7592ACBB" w14:textId="77777777" w:rsidR="00351496" w:rsidRDefault="006318CB">
          <w:pPr>
            <w:pStyle w:val="TOC1"/>
            <w:tabs>
              <w:tab w:val="right" w:leader="dot" w:pos="9350"/>
            </w:tabs>
            <w:rPr>
              <w:rFonts w:eastAsiaTheme="minorEastAsia"/>
              <w:noProof/>
              <w:lang w:val="en-GB" w:eastAsia="en-GB"/>
            </w:rPr>
          </w:pPr>
          <w:hyperlink w:anchor="_Toc467655136" w:history="1">
            <w:r w:rsidR="00351496" w:rsidRPr="00DF22CF">
              <w:rPr>
                <w:rStyle w:val="Hyperlink"/>
                <w:noProof/>
              </w:rPr>
              <w:t>Implementation</w:t>
            </w:r>
            <w:r w:rsidR="00351496">
              <w:rPr>
                <w:noProof/>
                <w:webHidden/>
              </w:rPr>
              <w:tab/>
            </w:r>
            <w:r w:rsidR="00351496">
              <w:rPr>
                <w:noProof/>
                <w:webHidden/>
              </w:rPr>
              <w:fldChar w:fldCharType="begin"/>
            </w:r>
            <w:r w:rsidR="00351496">
              <w:rPr>
                <w:noProof/>
                <w:webHidden/>
              </w:rPr>
              <w:instrText xml:space="preserve"> PAGEREF _Toc467655136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16F9868F" w14:textId="77777777" w:rsidR="00351496" w:rsidRDefault="006318CB">
          <w:pPr>
            <w:pStyle w:val="TOC2"/>
            <w:tabs>
              <w:tab w:val="right" w:leader="dot" w:pos="9350"/>
            </w:tabs>
            <w:rPr>
              <w:rFonts w:eastAsiaTheme="minorEastAsia"/>
              <w:noProof/>
              <w:lang w:val="en-GB" w:eastAsia="en-GB"/>
            </w:rPr>
          </w:pPr>
          <w:hyperlink w:anchor="_Toc467655137"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37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7DABE2E7" w14:textId="77777777" w:rsidR="00351496" w:rsidRDefault="006318CB">
          <w:pPr>
            <w:pStyle w:val="TOC3"/>
            <w:tabs>
              <w:tab w:val="right" w:leader="dot" w:pos="9350"/>
            </w:tabs>
            <w:rPr>
              <w:rFonts w:eastAsiaTheme="minorEastAsia"/>
              <w:noProof/>
              <w:lang w:val="en-GB" w:eastAsia="en-GB"/>
            </w:rPr>
          </w:pPr>
          <w:hyperlink w:anchor="_Toc467655138" w:history="1">
            <w:r w:rsidR="00351496" w:rsidRPr="00DF22CF">
              <w:rPr>
                <w:rStyle w:val="Hyperlink"/>
                <w:noProof/>
              </w:rPr>
              <w:t>See the Target (so the Player can aim at it)</w:t>
            </w:r>
            <w:r w:rsidR="00351496">
              <w:rPr>
                <w:noProof/>
                <w:webHidden/>
              </w:rPr>
              <w:tab/>
            </w:r>
            <w:r w:rsidR="00351496">
              <w:rPr>
                <w:noProof/>
                <w:webHidden/>
              </w:rPr>
              <w:fldChar w:fldCharType="begin"/>
            </w:r>
            <w:r w:rsidR="00351496">
              <w:rPr>
                <w:noProof/>
                <w:webHidden/>
              </w:rPr>
              <w:instrText xml:space="preserve"> PAGEREF _Toc467655138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462CB8A5" w14:textId="77777777" w:rsidR="00351496" w:rsidRDefault="006318CB">
          <w:pPr>
            <w:pStyle w:val="TOC3"/>
            <w:tabs>
              <w:tab w:val="right" w:leader="dot" w:pos="9350"/>
            </w:tabs>
            <w:rPr>
              <w:rFonts w:eastAsiaTheme="minorEastAsia"/>
              <w:noProof/>
              <w:lang w:val="en-GB" w:eastAsia="en-GB"/>
            </w:rPr>
          </w:pPr>
          <w:hyperlink w:anchor="_Toc467655139" w:history="1">
            <w:r w:rsidR="00351496" w:rsidRPr="00DF22CF">
              <w:rPr>
                <w:rStyle w:val="Hyperlink"/>
                <w:noProof/>
              </w:rPr>
              <w:t>Allow the Player to Aim Their Bow (by moving their phone)</w:t>
            </w:r>
            <w:r w:rsidR="00351496">
              <w:rPr>
                <w:noProof/>
                <w:webHidden/>
              </w:rPr>
              <w:tab/>
            </w:r>
            <w:r w:rsidR="00351496">
              <w:rPr>
                <w:noProof/>
                <w:webHidden/>
              </w:rPr>
              <w:fldChar w:fldCharType="begin"/>
            </w:r>
            <w:r w:rsidR="00351496">
              <w:rPr>
                <w:noProof/>
                <w:webHidden/>
              </w:rPr>
              <w:instrText xml:space="preserve"> PAGEREF _Toc467655139 \h </w:instrText>
            </w:r>
            <w:r w:rsidR="00351496">
              <w:rPr>
                <w:noProof/>
                <w:webHidden/>
              </w:rPr>
            </w:r>
            <w:r w:rsidR="00351496">
              <w:rPr>
                <w:noProof/>
                <w:webHidden/>
              </w:rPr>
              <w:fldChar w:fldCharType="separate"/>
            </w:r>
            <w:r w:rsidR="00351496">
              <w:rPr>
                <w:noProof/>
                <w:webHidden/>
              </w:rPr>
              <w:t>8</w:t>
            </w:r>
            <w:r w:rsidR="00351496">
              <w:rPr>
                <w:noProof/>
                <w:webHidden/>
              </w:rPr>
              <w:fldChar w:fldCharType="end"/>
            </w:r>
          </w:hyperlink>
        </w:p>
        <w:p w14:paraId="3CB46E2E" w14:textId="77777777" w:rsidR="00351496" w:rsidRDefault="006318CB">
          <w:pPr>
            <w:pStyle w:val="TOC3"/>
            <w:tabs>
              <w:tab w:val="right" w:leader="dot" w:pos="9350"/>
            </w:tabs>
            <w:rPr>
              <w:rFonts w:eastAsiaTheme="minorEastAsia"/>
              <w:noProof/>
              <w:lang w:val="en-GB" w:eastAsia="en-GB"/>
            </w:rPr>
          </w:pPr>
          <w:hyperlink w:anchor="_Toc467655140" w:history="1">
            <w:r w:rsidR="00351496" w:rsidRPr="00DF22CF">
              <w:rPr>
                <w:rStyle w:val="Hyperlink"/>
                <w:noProof/>
              </w:rPr>
              <w:t>Allow the Player to Adjust the Power of Each Shot (by dragging a touch input instrument (such as their finger), downwards across the screen)</w:t>
            </w:r>
            <w:r w:rsidR="00351496">
              <w:rPr>
                <w:noProof/>
                <w:webHidden/>
              </w:rPr>
              <w:tab/>
            </w:r>
            <w:r w:rsidR="00351496">
              <w:rPr>
                <w:noProof/>
                <w:webHidden/>
              </w:rPr>
              <w:fldChar w:fldCharType="begin"/>
            </w:r>
            <w:r w:rsidR="00351496">
              <w:rPr>
                <w:noProof/>
                <w:webHidden/>
              </w:rPr>
              <w:instrText xml:space="preserve"> PAGEREF _Toc467655140 \h </w:instrText>
            </w:r>
            <w:r w:rsidR="00351496">
              <w:rPr>
                <w:noProof/>
                <w:webHidden/>
              </w:rPr>
            </w:r>
            <w:r w:rsidR="00351496">
              <w:rPr>
                <w:noProof/>
                <w:webHidden/>
              </w:rPr>
              <w:fldChar w:fldCharType="separate"/>
            </w:r>
            <w:r w:rsidR="00351496">
              <w:rPr>
                <w:noProof/>
                <w:webHidden/>
              </w:rPr>
              <w:t>9</w:t>
            </w:r>
            <w:r w:rsidR="00351496">
              <w:rPr>
                <w:noProof/>
                <w:webHidden/>
              </w:rPr>
              <w:fldChar w:fldCharType="end"/>
            </w:r>
          </w:hyperlink>
        </w:p>
        <w:p w14:paraId="70F3A530" w14:textId="77777777" w:rsidR="00351496" w:rsidRDefault="006318CB">
          <w:pPr>
            <w:pStyle w:val="TOC1"/>
            <w:tabs>
              <w:tab w:val="right" w:leader="dot" w:pos="9350"/>
            </w:tabs>
            <w:rPr>
              <w:rFonts w:eastAsiaTheme="minorEastAsia"/>
              <w:noProof/>
              <w:lang w:val="en-GB" w:eastAsia="en-GB"/>
            </w:rPr>
          </w:pPr>
          <w:hyperlink w:anchor="_Toc467655141" w:history="1">
            <w:r w:rsidR="00351496" w:rsidRPr="00DF22CF">
              <w:rPr>
                <w:rStyle w:val="Hyperlink"/>
                <w:noProof/>
              </w:rPr>
              <w:t>Testing</w:t>
            </w:r>
            <w:r w:rsidR="00351496">
              <w:rPr>
                <w:noProof/>
                <w:webHidden/>
              </w:rPr>
              <w:tab/>
            </w:r>
            <w:r w:rsidR="00351496">
              <w:rPr>
                <w:noProof/>
                <w:webHidden/>
              </w:rPr>
              <w:fldChar w:fldCharType="begin"/>
            </w:r>
            <w:r w:rsidR="00351496">
              <w:rPr>
                <w:noProof/>
                <w:webHidden/>
              </w:rPr>
              <w:instrText xml:space="preserve"> PAGEREF _Toc467655141 \h </w:instrText>
            </w:r>
            <w:r w:rsidR="00351496">
              <w:rPr>
                <w:noProof/>
                <w:webHidden/>
              </w:rPr>
            </w:r>
            <w:r w:rsidR="00351496">
              <w:rPr>
                <w:noProof/>
                <w:webHidden/>
              </w:rPr>
              <w:fldChar w:fldCharType="separate"/>
            </w:r>
            <w:r w:rsidR="00351496">
              <w:rPr>
                <w:noProof/>
                <w:webHidden/>
              </w:rPr>
              <w:t>10</w:t>
            </w:r>
            <w:r w:rsidR="00351496">
              <w:rPr>
                <w:noProof/>
                <w:webHidden/>
              </w:rPr>
              <w:fldChar w:fldCharType="end"/>
            </w:r>
          </w:hyperlink>
        </w:p>
        <w:p w14:paraId="4E151168" w14:textId="77777777" w:rsidR="00351496" w:rsidRDefault="006318CB">
          <w:pPr>
            <w:pStyle w:val="TOC2"/>
            <w:tabs>
              <w:tab w:val="right" w:leader="dot" w:pos="9350"/>
            </w:tabs>
            <w:rPr>
              <w:rFonts w:eastAsiaTheme="minorEastAsia"/>
              <w:noProof/>
              <w:lang w:val="en-GB" w:eastAsia="en-GB"/>
            </w:rPr>
          </w:pPr>
          <w:hyperlink w:anchor="_Toc467655142"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42 \h </w:instrText>
            </w:r>
            <w:r w:rsidR="00351496">
              <w:rPr>
                <w:noProof/>
                <w:webHidden/>
              </w:rPr>
            </w:r>
            <w:r w:rsidR="00351496">
              <w:rPr>
                <w:noProof/>
                <w:webHidden/>
              </w:rPr>
              <w:fldChar w:fldCharType="separate"/>
            </w:r>
            <w:r w:rsidR="00351496">
              <w:rPr>
                <w:noProof/>
                <w:webHidden/>
              </w:rPr>
              <w:t>10</w:t>
            </w:r>
            <w:r w:rsidR="00351496">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655130"/>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655131"/>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adjust the power of each shoot by pulling down the on the </w:t>
      </w:r>
      <w:commentRangeStart w:id="2"/>
      <w:r w:rsidRPr="00F45C13">
        <w:rPr>
          <w:rFonts w:asciiTheme="minorHAnsi" w:hAnsiTheme="minorHAnsi" w:cstheme="minorHAnsi"/>
        </w:rPr>
        <w:t>screen</w:t>
      </w:r>
      <w:commentRangeEnd w:id="2"/>
      <w:r w:rsidR="00257719">
        <w:rPr>
          <w:rStyle w:val="CommentReference"/>
          <w:rFonts w:asciiTheme="minorHAnsi" w:eastAsiaTheme="minorHAnsi" w:hAnsiTheme="minorHAnsi" w:cstheme="minorBidi"/>
          <w:lang w:val="en-US"/>
        </w:rPr>
        <w:commentReference w:id="2"/>
      </w:r>
      <w:r w:rsidRPr="00F45C13">
        <w:rPr>
          <w:rFonts w:asciiTheme="minorHAnsi" w:hAnsiTheme="minorHAnsi" w:cstheme="minorHAnsi"/>
        </w:rPr>
        <w:t>.</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3"/>
      <w:r w:rsidR="00046957">
        <w:t>follows</w:t>
      </w:r>
      <w:commentRangeEnd w:id="3"/>
      <w:r w:rsidR="00046957">
        <w:rPr>
          <w:rStyle w:val="CommentReference"/>
        </w:rPr>
        <w:commentReference w:id="3"/>
      </w:r>
      <w:r w:rsidR="00046957">
        <w:t>:</w:t>
      </w:r>
    </w:p>
    <w:p w14:paraId="232EA00A" w14:textId="5A5666EA" w:rsidR="007853DA" w:rsidRDefault="007853DA" w:rsidP="007853DA">
      <w:pPr>
        <w:pStyle w:val="Heading3"/>
      </w:pPr>
      <w:bookmarkStart w:id="4" w:name="_Toc467655132"/>
      <w:r>
        <w:t xml:space="preserve">See </w:t>
      </w:r>
      <w:r w:rsidR="00A61E93">
        <w:t>the T</w:t>
      </w:r>
      <w:r>
        <w:t>arget</w:t>
      </w:r>
      <w:r w:rsidR="00A61E93">
        <w:t xml:space="preserve"> (so the Player can aim at it)</w:t>
      </w:r>
      <w:bookmarkEnd w:id="4"/>
    </w:p>
    <w:p w14:paraId="3564B874" w14:textId="00B0F635" w:rsidR="007853DA" w:rsidRDefault="007853DA" w:rsidP="007853DA">
      <w:r>
        <w:t xml:space="preserve">This project will use the Unity engine and the perspective for the Player; </w:t>
      </w:r>
      <w:r w:rsidR="007B3DA3">
        <w:t>is</w:t>
      </w:r>
      <w:r>
        <w:t xml:space="preserve"> a first-person perspective, looking straight towards the target.</w:t>
      </w:r>
    </w:p>
    <w:p w14:paraId="5D450F4C" w14:textId="5070016D" w:rsidR="00A61E93" w:rsidRDefault="006318CB"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2041638"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5" w:name="_Toc467655133"/>
      <w:r>
        <w:lastRenderedPageBreak/>
        <w:t xml:space="preserve">Allow the Player </w:t>
      </w:r>
      <w:r w:rsidR="002F2E7C">
        <w:t>to</w:t>
      </w:r>
      <w:r>
        <w:t xml:space="preserve"> Aim Their Bow (by moving their phone</w:t>
      </w:r>
      <w:r w:rsidR="002F2E7C">
        <w:t>)</w:t>
      </w:r>
      <w:bookmarkEnd w:id="5"/>
    </w:p>
    <w:p w14:paraId="5793F1B6" w14:textId="008488FF" w:rsidR="002F2E7C" w:rsidRDefault="004746F3" w:rsidP="002F2E7C">
      <w:r>
        <w:t xml:space="preserve">For this </w:t>
      </w:r>
      <w:r w:rsidR="00B576F8">
        <w:t>‘</w:t>
      </w:r>
      <w:r>
        <w:t>user story</w:t>
      </w:r>
      <w:r w:rsidR="00B576F8">
        <w:t>’</w:t>
      </w:r>
      <w:r>
        <w:t>;</w:t>
      </w:r>
      <w:r w:rsidR="00CF33F9">
        <w:t xml:space="preserve"> if the phone’s </w:t>
      </w:r>
      <w:r w:rsidR="00EB1228">
        <w:t>Acceleration</w:t>
      </w:r>
      <w:r w:rsidR="00CF33F9">
        <w:t xml:space="preserve"> has not altered since the last pass of this routine, the point of aim will not require adjustment to match the phone’s </w:t>
      </w:r>
      <w:r w:rsidR="00EB1228">
        <w:t>Acceleration</w:t>
      </w:r>
      <w:r w:rsidR="00CF33F9">
        <w:t>, as this would not procure any results for the Player to see. This detail is delved into</w:t>
      </w:r>
      <w:r w:rsidR="004E0264">
        <w:t>,</w:t>
      </w:r>
      <w:r w:rsidR="00CF33F9">
        <w:t xml:space="preserve"> below</w:t>
      </w:r>
      <w:r w:rsidR="00726543">
        <w:t xml:space="preserve"> (as well as stepwise refinement, to achieve the intended level of pseudoco</w:t>
      </w:r>
      <w:r w:rsidR="0001597D">
        <w:t>de to allow the Player to aim by moving their phone</w:t>
      </w:r>
      <w:r w:rsidR="00726543">
        <w:t>)</w:t>
      </w:r>
      <w:r w:rsidR="00CF33F9">
        <w:t>:</w:t>
      </w:r>
    </w:p>
    <w:p w14:paraId="5FEE0D3D" w14:textId="50ED50EC"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Has the phone’s </w:t>
      </w:r>
      <w:r w:rsidR="00EB1228">
        <w:rPr>
          <w:rFonts w:asciiTheme="minorHAnsi" w:hAnsiTheme="minorHAnsi" w:cstheme="minorHAnsi"/>
        </w:rPr>
        <w:t>acceleration</w:t>
      </w:r>
      <w:r w:rsidRPr="0001597D">
        <w:rPr>
          <w:rFonts w:asciiTheme="minorHAnsi" w:hAnsiTheme="minorHAnsi" w:cstheme="minorHAnsi"/>
        </w:rPr>
        <w:t xml:space="preserve">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15791E7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EB1228">
        <w:rPr>
          <w:rFonts w:asciiTheme="minorHAnsi" w:hAnsiTheme="minorHAnsi" w:cstheme="minorHAnsi"/>
        </w:rPr>
        <w:t>acceleration</w:t>
      </w:r>
      <w:r w:rsidR="00CE6190" w:rsidRPr="0001597D">
        <w:rPr>
          <w:rFonts w:asciiTheme="minorHAnsi" w:hAnsiTheme="minorHAnsi" w:cstheme="minorHAnsi"/>
        </w:rPr>
        <w:t>.</w:t>
      </w:r>
    </w:p>
    <w:p w14:paraId="582DD595" w14:textId="1F2439DF"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If the phone’s current </w:t>
      </w:r>
      <w:r w:rsidR="00EB1228">
        <w:rPr>
          <w:rFonts w:asciiTheme="minorHAnsi" w:hAnsiTheme="minorHAnsi" w:cstheme="minorHAnsi"/>
        </w:rPr>
        <w:t>acceleration</w:t>
      </w:r>
      <w:r w:rsidRPr="0001597D">
        <w:rPr>
          <w:rFonts w:asciiTheme="minorHAnsi" w:hAnsiTheme="minorHAnsi" w:cstheme="minorHAnsi"/>
        </w:rPr>
        <w:t xml:space="preserve"> is not equal to the phone’s last </w:t>
      </w:r>
      <w:r w:rsidR="00EB1228">
        <w:rPr>
          <w:rFonts w:asciiTheme="minorHAnsi" w:hAnsiTheme="minorHAnsi" w:cstheme="minorHAnsi"/>
        </w:rPr>
        <w:t>acceleration</w:t>
      </w:r>
      <w:r w:rsidR="00EE2545" w:rsidRPr="0001597D">
        <w:rPr>
          <w:rFonts w:asciiTheme="minorHAnsi" w:hAnsiTheme="minorHAnsi" w:cstheme="minorHAnsi"/>
        </w:rPr>
        <w:t xml:space="preserve"> (of the last frame); go to step 2, otherwise; go to step 3.</w:t>
      </w:r>
    </w:p>
    <w:p w14:paraId="57E97657" w14:textId="7F0021D5"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r w:rsidR="006864A3">
        <w:rPr>
          <w:rFonts w:asciiTheme="minorHAnsi" w:hAnsiTheme="minorHAnsi" w:cstheme="minorHAnsi"/>
        </w:rPr>
        <w:t>acceleration</w:t>
      </w:r>
      <w:r w:rsidRPr="0001597D">
        <w:rPr>
          <w:rFonts w:asciiTheme="minorHAnsi" w:hAnsiTheme="minorHAnsi" w:cstheme="minorHAnsi"/>
        </w:rPr>
        <w:t>.</w:t>
      </w:r>
    </w:p>
    <w:p w14:paraId="192F7332" w14:textId="6A3B29C8"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Y-Axis.</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1C894B80"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X-Axis.</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3DF72B77"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 xml:space="preserve">Store the phone’s current </w:t>
      </w:r>
      <w:r w:rsidR="00EB1228">
        <w:rPr>
          <w:rFonts w:asciiTheme="minorHAnsi" w:hAnsiTheme="minorHAnsi" w:cstheme="minorHAnsi"/>
        </w:rPr>
        <w:t>acceleration</w:t>
      </w:r>
      <w:r>
        <w:rPr>
          <w:rFonts w:asciiTheme="minorHAnsi" w:hAnsiTheme="minorHAnsi" w:cstheme="minorHAnsi"/>
        </w:rPr>
        <w:t xml:space="preserve"> in a variable</w:t>
      </w:r>
      <w:r w:rsidR="006864A3">
        <w:rPr>
          <w:rFonts w:asciiTheme="minorHAnsi" w:hAnsiTheme="minorHAnsi" w:cstheme="minorHAnsi"/>
        </w:rPr>
        <w:t xml:space="preserve"> (LastPhoneAcceleration)</w:t>
      </w:r>
      <w:r>
        <w:rPr>
          <w:rFonts w:asciiTheme="minorHAnsi" w:hAnsiTheme="minorHAnsi" w:cstheme="minorHAnsi"/>
        </w:rPr>
        <w:t xml:space="preserve">, for the next pass of this routin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6318CB" w:rsidP="002F2E7C">
      <w:r>
        <w:rPr>
          <w:noProof/>
        </w:rPr>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2041639"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655134"/>
      <w:r>
        <w:lastRenderedPageBreak/>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6A52FE41"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4D0F309"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71A3B70D"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57B8995E" w14:textId="47F73D09" w:rsidR="00C30C08" w:rsidRPr="00C30C08" w:rsidRDefault="00BD2885" w:rsidP="00C30C08">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0B51B8CB" w14:textId="77777777" w:rsidR="00012F6B" w:rsidRDefault="00012F6B" w:rsidP="00C30C08">
      <w:pPr>
        <w:rPr>
          <w:rFonts w:cstheme="minorHAnsi"/>
        </w:rPr>
      </w:pPr>
    </w:p>
    <w:p w14:paraId="0B0C7AE1" w14:textId="53708C01" w:rsidR="00C30C08" w:rsidRDefault="006318CB" w:rsidP="00C30C08">
      <w:pPr>
        <w:rPr>
          <w:rFonts w:cstheme="minorHAnsi"/>
        </w:rPr>
      </w:pPr>
      <w:r>
        <w:rPr>
          <w:noProof/>
        </w:rPr>
        <w:object w:dxaOrig="1440" w:dyaOrig="1440" w14:anchorId="40367DF4">
          <v:shape id="_x0000_s1035" type="#_x0000_t75" style="position:absolute;margin-left:.05pt;margin-top:30.2pt;width:286.4pt;height:197.55pt;z-index:251688960;mso-position-horizontal-relative:text;mso-position-vertical-relative:text">
            <v:imagedata r:id="rId15" o:title=""/>
            <w10:wrap type="square"/>
          </v:shape>
          <o:OLEObject Type="Embed" ProgID="Visio.Drawing.15" ShapeID="_x0000_s1035" DrawAspect="Content" ObjectID="_1542041640" r:id="rId16"/>
        </w:object>
      </w:r>
      <w:r w:rsidR="00C30C08">
        <w:rPr>
          <w:rFonts w:cstheme="minorHAnsi"/>
        </w:rPr>
        <w:t>Now, to show the Player their power level, the HUD for them will re</w:t>
      </w:r>
      <w:r w:rsidR="00B576F8">
        <w:rPr>
          <w:rFonts w:cstheme="minorHAnsi"/>
        </w:rPr>
        <w:t>quire an update to reflect such, this is shown below:</w:t>
      </w:r>
    </w:p>
    <w:p w14:paraId="6E064AFC" w14:textId="27684E44" w:rsidR="00C30C08" w:rsidRPr="00C30C08" w:rsidRDefault="00C30C08" w:rsidP="00C30C08">
      <w:pPr>
        <w:rPr>
          <w:rFonts w:cstheme="minorHAnsi"/>
        </w:rPr>
      </w:pPr>
    </w:p>
    <w:p w14:paraId="6FAF7CE1" w14:textId="2B150D27" w:rsidR="00537F86" w:rsidRDefault="00B34685" w:rsidP="007D6A13">
      <w:pPr>
        <w:spacing w:after="0" w:line="240" w:lineRule="exact"/>
      </w:pPr>
      <w:r>
        <w:tab/>
      </w:r>
      <w:r>
        <w:tab/>
      </w:r>
    </w:p>
    <w:p w14:paraId="79F538E2" w14:textId="7633AD93"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442ED364" w:rsidR="00BD2885" w:rsidRDefault="00BD2885" w:rsidP="00B34685">
      <w:pPr>
        <w:spacing w:after="0" w:line="240" w:lineRule="exact"/>
      </w:pPr>
    </w:p>
    <w:p w14:paraId="7B316D77" w14:textId="5512D2AA" w:rsidR="00BD2885" w:rsidRDefault="00BD2885" w:rsidP="00B34685">
      <w:pPr>
        <w:spacing w:after="0" w:line="240" w:lineRule="exact"/>
      </w:pPr>
    </w:p>
    <w:p w14:paraId="2D7435C3" w14:textId="77777777" w:rsidR="007D6A13" w:rsidRDefault="007D6A13" w:rsidP="00B34685">
      <w:pPr>
        <w:spacing w:after="0" w:line="240" w:lineRule="exact"/>
      </w:pPr>
    </w:p>
    <w:p w14:paraId="7C989EAD" w14:textId="77777777" w:rsidR="002B3931" w:rsidRDefault="002B3931"/>
    <w:p w14:paraId="060C59CC" w14:textId="77777777" w:rsidR="002B3931" w:rsidRDefault="002B3931"/>
    <w:p w14:paraId="22DD9FD5" w14:textId="77777777" w:rsidR="002B3931" w:rsidRDefault="002B3931"/>
    <w:p w14:paraId="2B49751D" w14:textId="77777777" w:rsidR="002B3931" w:rsidRDefault="002B3931"/>
    <w:p w14:paraId="3C1E9EFF" w14:textId="77777777" w:rsidR="002B3931" w:rsidRDefault="002B3931"/>
    <w:p w14:paraId="7DC65EB8" w14:textId="77777777" w:rsidR="002B3931" w:rsidRDefault="002B3931"/>
    <w:p w14:paraId="3E2CC0FD" w14:textId="77777777" w:rsidR="002B3931" w:rsidRDefault="002B3931"/>
    <w:p w14:paraId="55F48566" w14:textId="77777777" w:rsidR="002B3931" w:rsidRDefault="002B3931"/>
    <w:p w14:paraId="3945007B" w14:textId="77777777" w:rsidR="002B3931" w:rsidRDefault="002B3931" w:rsidP="002B3931">
      <w:pPr>
        <w:pStyle w:val="Heading3"/>
      </w:pPr>
      <w:r>
        <w:lastRenderedPageBreak/>
        <w:t>Hit the Target (and receive points for hitting it)</w:t>
      </w:r>
    </w:p>
    <w:p w14:paraId="22320709" w14:textId="676C08B7" w:rsidR="00B576F8" w:rsidRDefault="00042455" w:rsidP="002B3931">
      <w:r>
        <w:t>First, the Player must have fired an Arrow (the projectiles that can hit the target, are arrows, as confirmed by the next user story’s description), before even checking if a collision has occurred</w:t>
      </w:r>
      <w:r w:rsidR="00B576F8">
        <w:t xml:space="preserve"> (using OnCollisionEnter(Collider other))</w:t>
      </w:r>
      <w:r>
        <w:t>.</w:t>
      </w:r>
      <w:r w:rsidR="00B576F8">
        <w:t xml:space="preserve"> </w:t>
      </w:r>
      <w:r>
        <w:t>T</w:t>
      </w:r>
      <w:r w:rsidR="00B576F8">
        <w:t>hen</w:t>
      </w:r>
      <w:r>
        <w:t>, assuming a collision has occurred; checking if this</w:t>
      </w:r>
      <w:r w:rsidR="00B576F8">
        <w:t xml:space="preserve"> </w:t>
      </w:r>
      <w:r>
        <w:t>A</w:t>
      </w:r>
      <w:r w:rsidR="00B576F8">
        <w:t>rrow has collided</w:t>
      </w:r>
      <w:r>
        <w:t xml:space="preserve"> with a target. If so;</w:t>
      </w:r>
      <w:r w:rsidR="00B576F8">
        <w:t xml:space="preserve"> the Player will then score points,</w:t>
      </w:r>
      <w:r>
        <w:t xml:space="preserve"> if not; the Player’s score will remain the same,</w:t>
      </w:r>
      <w:r w:rsidR="00B576F8">
        <w:t xml:space="preserve"> as detailed below:</w:t>
      </w:r>
    </w:p>
    <w:p w14:paraId="53C900A7" w14:textId="62D06C65" w:rsidR="00D47B7B" w:rsidRPr="00C3151E" w:rsidRDefault="00B576F8" w:rsidP="00B576F8">
      <w:pPr>
        <w:pStyle w:val="ListParagraph"/>
        <w:numPr>
          <w:ilvl w:val="0"/>
          <w:numId w:val="22"/>
        </w:numPr>
        <w:rPr>
          <w:rFonts w:asciiTheme="minorHAnsi" w:hAnsiTheme="minorHAnsi" w:cstheme="minorHAnsi"/>
        </w:rPr>
      </w:pPr>
      <w:r w:rsidRPr="00C3151E">
        <w:rPr>
          <w:rFonts w:asciiTheme="minorHAnsi" w:hAnsiTheme="minorHAnsi" w:cstheme="minorHAnsi"/>
        </w:rPr>
        <w:t>Has th</w:t>
      </w:r>
      <w:r w:rsidR="00042455" w:rsidRPr="00C3151E">
        <w:rPr>
          <w:rFonts w:asciiTheme="minorHAnsi" w:hAnsiTheme="minorHAnsi" w:cstheme="minorHAnsi"/>
        </w:rPr>
        <w:t>e Player fired an Arrow?</w:t>
      </w:r>
    </w:p>
    <w:p w14:paraId="033C314B" w14:textId="01B4ECBA"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Has the Player touched the ‘Fire’ button (UI Component), with their respective touch implement?</w:t>
      </w:r>
    </w:p>
    <w:p w14:paraId="14EA5DE3" w14:textId="047E0D5E" w:rsidR="00C3151E" w:rsidRPr="00C3151E" w:rsidRDefault="00C3151E" w:rsidP="00C3151E">
      <w:pPr>
        <w:pStyle w:val="ListParagraph"/>
        <w:numPr>
          <w:ilvl w:val="2"/>
          <w:numId w:val="22"/>
        </w:numPr>
        <w:rPr>
          <w:rFonts w:asciiTheme="minorHAnsi" w:hAnsiTheme="minorHAnsi" w:cstheme="minorHAnsi"/>
        </w:rPr>
      </w:pPr>
      <w:r w:rsidRPr="00C3151E">
        <w:rPr>
          <w:rFonts w:asciiTheme="minorHAnsi" w:hAnsiTheme="minorHAnsi" w:cstheme="minorHAnsi"/>
        </w:rPr>
        <w:t>Check Input.touches to see if the Player is interacting with the respective position, of the ‘Fire’ button.</w:t>
      </w:r>
    </w:p>
    <w:p w14:paraId="0F187142" w14:textId="6E6DA720" w:rsidR="00B576F8" w:rsidRPr="00C3151E" w:rsidRDefault="00042455" w:rsidP="00B576F8">
      <w:pPr>
        <w:pStyle w:val="ListParagraph"/>
        <w:numPr>
          <w:ilvl w:val="0"/>
          <w:numId w:val="22"/>
        </w:numPr>
        <w:rPr>
          <w:rFonts w:asciiTheme="minorHAnsi" w:hAnsiTheme="minorHAnsi" w:cstheme="minorHAnsi"/>
        </w:rPr>
      </w:pPr>
      <w:r w:rsidRPr="00C3151E">
        <w:rPr>
          <w:rFonts w:asciiTheme="minorHAnsi" w:hAnsiTheme="minorHAnsi" w:cstheme="minorHAnsi"/>
        </w:rPr>
        <w:t>Has a collision between this Arrow and another entity occurred?</w:t>
      </w:r>
    </w:p>
    <w:p w14:paraId="7FB15ED9" w14:textId="15FA13AA"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OnCollisionEnter(Collider other) is fired when this occurs</w:t>
      </w:r>
    </w:p>
    <w:p w14:paraId="6A9B2280" w14:textId="0C3D9EC1" w:rsidR="00042455" w:rsidRPr="00C3151E" w:rsidRDefault="00042455" w:rsidP="00B576F8">
      <w:pPr>
        <w:pStyle w:val="ListParagraph"/>
        <w:numPr>
          <w:ilvl w:val="0"/>
          <w:numId w:val="22"/>
        </w:numPr>
        <w:rPr>
          <w:rFonts w:asciiTheme="minorHAnsi" w:hAnsiTheme="minorHAnsi" w:cstheme="minorHAnsi"/>
        </w:rPr>
      </w:pPr>
      <w:r w:rsidRPr="00C3151E">
        <w:rPr>
          <w:rFonts w:asciiTheme="minorHAnsi" w:hAnsiTheme="minorHAnsi" w:cstheme="minorHAnsi"/>
        </w:rPr>
        <w:t>Is the other entity of this collision the Target?</w:t>
      </w:r>
    </w:p>
    <w:p w14:paraId="3300013F" w14:textId="5944FAE1"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Check if the collision tag of the ‘other’ collider, is that of ‘Target’ (string)</w:t>
      </w:r>
    </w:p>
    <w:p w14:paraId="522E1D15" w14:textId="6575AC13" w:rsidR="00042455" w:rsidRPr="00C3151E" w:rsidRDefault="00042455" w:rsidP="00042455">
      <w:pPr>
        <w:pStyle w:val="ListParagraph"/>
        <w:numPr>
          <w:ilvl w:val="0"/>
          <w:numId w:val="22"/>
        </w:numPr>
        <w:rPr>
          <w:rFonts w:asciiTheme="minorHAnsi" w:hAnsiTheme="minorHAnsi" w:cstheme="minorHAnsi"/>
        </w:rPr>
      </w:pPr>
      <w:r w:rsidRPr="00C3151E">
        <w:rPr>
          <w:rFonts w:asciiTheme="minorHAnsi" w:hAnsiTheme="minorHAnsi" w:cstheme="minorHAnsi"/>
        </w:rPr>
        <w:t>Increase the Player’s score</w:t>
      </w:r>
      <w:r w:rsidR="00021D64" w:rsidRPr="00C3151E">
        <w:rPr>
          <w:rFonts w:asciiTheme="minorHAnsi" w:hAnsiTheme="minorHAnsi" w:cstheme="minorHAnsi"/>
        </w:rPr>
        <w:t xml:space="preserve">. </w:t>
      </w:r>
    </w:p>
    <w:p w14:paraId="6E573F73" w14:textId="6990BDA8" w:rsidR="00EB7ECB" w:rsidRPr="00C3151E" w:rsidRDefault="00C3151E" w:rsidP="00C3151E">
      <w:pPr>
        <w:pStyle w:val="ListParagraph"/>
        <w:numPr>
          <w:ilvl w:val="1"/>
          <w:numId w:val="22"/>
        </w:numPr>
        <w:rPr>
          <w:rFonts w:asciiTheme="minorHAnsi" w:hAnsiTheme="minorHAnsi" w:cstheme="minorHAnsi"/>
        </w:rPr>
      </w:pPr>
      <w:r w:rsidRPr="00C3151E">
        <w:rPr>
          <w:rFonts w:asciiTheme="minorHAnsi" w:hAnsiTheme="minorHAnsi" w:cstheme="minorHAnsi"/>
        </w:rPr>
        <w:t>Add X number of points to CurrentScore, by calling a function from a reference to the PlayerCharacter, within the Arrow class (where ‘X’ is the value that the Player’s score is increased by, every time they hit the Target (set as a constant value in the PlayerCharacterClass))</w:t>
      </w:r>
    </w:p>
    <w:p w14:paraId="67F130A9" w14:textId="39B5D532" w:rsidR="002B3931" w:rsidRPr="00C3151E" w:rsidRDefault="00012F6B" w:rsidP="002B3931">
      <w:pPr>
        <w:rPr>
          <w:rFonts w:cstheme="minorHAnsi"/>
        </w:rPr>
      </w:pPr>
      <w:r w:rsidRPr="00C3151E">
        <w:rPr>
          <w:rFonts w:cstheme="minorHAnsi"/>
        </w:rPr>
        <w:br w:type="page"/>
      </w:r>
    </w:p>
    <w:p w14:paraId="69CC11AF" w14:textId="77777777" w:rsidR="007D6A13" w:rsidRDefault="007D6A13" w:rsidP="00B34685">
      <w:pPr>
        <w:spacing w:after="0" w:line="240" w:lineRule="exact"/>
      </w:pPr>
    </w:p>
    <w:p w14:paraId="3D8B769E" w14:textId="77777777" w:rsidR="007D6A13" w:rsidRDefault="007D6A13" w:rsidP="00B34685">
      <w:pPr>
        <w:spacing w:after="0" w:line="240" w:lineRule="exact"/>
      </w:pPr>
    </w:p>
    <w:p w14:paraId="186FC242" w14:textId="61F91B35" w:rsidR="00FF5DAF" w:rsidRDefault="00FF5DAF" w:rsidP="00FF5DAF">
      <w:pPr>
        <w:pStyle w:val="Heading3"/>
      </w:pPr>
      <w:bookmarkStart w:id="8" w:name="_Toc467655135"/>
      <w:r>
        <w:t>Player Class</w:t>
      </w:r>
      <w:bookmarkEnd w:id="8"/>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A representation of the bow they are using</w:t>
      </w:r>
    </w:p>
    <w:p w14:paraId="155A419F" w14:textId="4978D1E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C</w:t>
      </w:r>
      <w:r w:rsidRPr="007D6A13">
        <w:rPr>
          <w:rFonts w:asciiTheme="minorHAnsi" w:hAnsiTheme="minorHAnsi" w:cstheme="minorHAnsi"/>
        </w:rPr>
        <w:t xml:space="preserve">urrent </w:t>
      </w:r>
      <w:r w:rsidR="00C951F7" w:rsidRPr="007D6A13">
        <w:rPr>
          <w:rFonts w:asciiTheme="minorHAnsi" w:hAnsiTheme="minorHAnsi" w:cstheme="minorHAnsi"/>
        </w:rPr>
        <w:t>S</w:t>
      </w:r>
      <w:r w:rsidRPr="007D6A13">
        <w:rPr>
          <w:rFonts w:asciiTheme="minorHAnsi" w:hAnsiTheme="minorHAnsi" w:cstheme="minorHAnsi"/>
        </w:rPr>
        <w:t xml:space="preserve">hot </w:t>
      </w:r>
      <w:r w:rsidR="00C951F7" w:rsidRPr="007D6A13">
        <w:rPr>
          <w:rFonts w:asciiTheme="minorHAnsi" w:hAnsiTheme="minorHAnsi" w:cstheme="minorHAnsi"/>
        </w:rPr>
        <w:t>P</w:t>
      </w:r>
      <w:r w:rsidRPr="007D6A13">
        <w:rPr>
          <w:rFonts w:asciiTheme="minorHAnsi" w:hAnsiTheme="minorHAnsi" w:cstheme="minorHAnsi"/>
        </w:rPr>
        <w:t xml:space="preserve">ower </w:t>
      </w:r>
      <w:r w:rsidR="00C951F7" w:rsidRPr="007D6A13">
        <w:rPr>
          <w:rFonts w:asciiTheme="minorHAnsi" w:hAnsiTheme="minorHAnsi" w:cstheme="minorHAnsi"/>
        </w:rPr>
        <w:t>L</w:t>
      </w:r>
      <w:r w:rsidRPr="007D6A13">
        <w:rPr>
          <w:rFonts w:asciiTheme="minorHAnsi" w:hAnsiTheme="minorHAnsi" w:cstheme="minorHAnsi"/>
        </w:rPr>
        <w:t>evel</w:t>
      </w:r>
    </w:p>
    <w:p w14:paraId="1062B272" w14:textId="2F1025E0" w:rsidR="00FF5DAF"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Retrieval and storage of their C</w:t>
      </w:r>
      <w:r w:rsidR="00FF5DAF" w:rsidRPr="007D6A13">
        <w:rPr>
          <w:rFonts w:asciiTheme="minorHAnsi" w:hAnsiTheme="minorHAnsi" w:cstheme="minorHAnsi"/>
        </w:rPr>
        <w:t xml:space="preserve">urrent </w:t>
      </w:r>
      <w:r w:rsidRPr="007D6A13">
        <w:rPr>
          <w:rFonts w:asciiTheme="minorHAnsi" w:hAnsiTheme="minorHAnsi" w:cstheme="minorHAnsi"/>
        </w:rPr>
        <w:t>S</w:t>
      </w:r>
      <w:r w:rsidR="00FF5DAF" w:rsidRPr="007D6A13">
        <w:rPr>
          <w:rFonts w:asciiTheme="minorHAnsi" w:hAnsiTheme="minorHAnsi" w:cstheme="minorHAnsi"/>
        </w:rPr>
        <w:t>core</w:t>
      </w:r>
    </w:p>
    <w:p w14:paraId="06FE450C" w14:textId="50EA7635"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Name</w:t>
      </w:r>
    </w:p>
    <w:p w14:paraId="4DC5AC04" w14:textId="06132B6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A reference to their HUD</w:t>
      </w:r>
    </w:p>
    <w:p w14:paraId="2875306A" w14:textId="586C7ED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Functions to modify the above properties</w:t>
      </w:r>
    </w:p>
    <w:p w14:paraId="20D1F39D" w14:textId="298036BC" w:rsidR="007D31FB" w:rsidRDefault="007D31FB" w:rsidP="00B34685">
      <w:pPr>
        <w:spacing w:after="0" w:line="240" w:lineRule="exact"/>
      </w:pPr>
    </w:p>
    <w:p w14:paraId="21B2884D" w14:textId="35DE778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6AAC7B69" w:rsidR="00C951F7" w:rsidRDefault="00C951F7" w:rsidP="00B34685">
      <w:pPr>
        <w:spacing w:after="0" w:line="240" w:lineRule="exact"/>
      </w:pPr>
      <w:r>
        <w:t>The first version of this class’s UML Class Diagram, is shown below</w:t>
      </w:r>
      <w:r w:rsidR="00C3151E">
        <w:t>, to the left</w:t>
      </w:r>
      <w:bookmarkStart w:id="9" w:name="_GoBack"/>
      <w:bookmarkEnd w:id="9"/>
      <w:r>
        <w:t xml:space="preserve">: </w:t>
      </w:r>
    </w:p>
    <w:p w14:paraId="18658B26" w14:textId="03447BF3" w:rsidR="007D31FB" w:rsidRDefault="006318CB" w:rsidP="00B34685">
      <w:pPr>
        <w:spacing w:after="0" w:line="240" w:lineRule="exact"/>
      </w:pPr>
      <w:r>
        <w:rPr>
          <w:noProof/>
        </w:rPr>
        <w:object w:dxaOrig="1440" w:dyaOrig="1440" w14:anchorId="7F9E7419">
          <v:shape id="_x0000_s1034" type="#_x0000_t75" style="position:absolute;margin-left:0;margin-top:10.2pt;width:153.1pt;height:241.65pt;z-index:251685888;mso-position-horizontal-relative:text;mso-position-vertical-relative:text">
            <v:imagedata r:id="rId17" o:title=""/>
            <w10:wrap type="square"/>
          </v:shape>
          <o:OLEObject Type="Embed" ProgID="Visio.Drawing.15" ShapeID="_x0000_s1034" DrawAspect="Content" ObjectID="_1542041641" r:id="rId18"/>
        </w:object>
      </w:r>
    </w:p>
    <w:p w14:paraId="72463217" w14:textId="47C560FE" w:rsidR="007D31FB" w:rsidRDefault="00C3151E" w:rsidP="00B34685">
      <w:pPr>
        <w:spacing w:after="0" w:line="240" w:lineRule="exact"/>
      </w:pPr>
      <w:r>
        <w:rPr>
          <w:noProof/>
        </w:rPr>
        <w:object w:dxaOrig="225" w:dyaOrig="225" w14:anchorId="75BF27EE">
          <v:shape id="_x0000_s1036" type="#_x0000_t75" style="position:absolute;margin-left:158.25pt;margin-top:57.25pt;width:150.85pt;height:373.8pt;z-index:251692032;mso-position-horizontal-relative:text;mso-position-vertical-relative:text">
            <v:imagedata r:id="rId19" o:title=""/>
            <w10:wrap type="square"/>
          </v:shape>
          <o:OLEObject Type="Embed" ProgID="Visio.Drawing.15" ShapeID="_x0000_s1036" DrawAspect="Content" ObjectID="_1542041642" r:id="rId20"/>
        </w:object>
      </w:r>
      <w:r w:rsidR="00021D64">
        <w:t xml:space="preserve">Edit 1: This class now has an object pool, consisting of the arrows the Player </w:t>
      </w:r>
      <w:r w:rsidR="00C97431">
        <w:t>can</w:t>
      </w:r>
      <w:r w:rsidR="00021D64">
        <w:t xml:space="preserve"> fire. For the time being, the Player can only have 10 arr</w:t>
      </w:r>
      <w:r w:rsidR="004962EE">
        <w:t>ows in flight, before collision</w:t>
      </w:r>
      <w:r w:rsidR="00021D64">
        <w:t xml:space="preserve"> (th</w:t>
      </w:r>
      <w:r w:rsidR="004962EE">
        <w:t>ere are also alterations to other structures in the class, such as the method for handling shot power alteration</w:t>
      </w:r>
      <w:r w:rsidR="00021D64">
        <w:t xml:space="preserve"> </w:t>
      </w:r>
      <w:r w:rsidR="004962EE">
        <w:t xml:space="preserve">now consisting of 2 methods, see </w:t>
      </w:r>
      <w:r>
        <w:t>left</w:t>
      </w:r>
      <w:r w:rsidR="004962EE">
        <w:t>):</w:t>
      </w: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12BEB05F"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0DAB476C" w14:textId="77777777" w:rsidR="007D6A13" w:rsidRDefault="007D6A13" w:rsidP="00B34685">
      <w:pPr>
        <w:spacing w:after="0" w:line="240" w:lineRule="exact"/>
      </w:pPr>
    </w:p>
    <w:p w14:paraId="7EDFC310" w14:textId="77777777" w:rsidR="007D6A13" w:rsidRDefault="007D6A13" w:rsidP="00B34685">
      <w:pPr>
        <w:spacing w:after="0" w:line="240" w:lineRule="exact"/>
      </w:pPr>
    </w:p>
    <w:p w14:paraId="694B2BEE" w14:textId="77777777" w:rsidR="007D6A13" w:rsidRDefault="007D6A13" w:rsidP="00B34685">
      <w:pPr>
        <w:spacing w:after="0" w:line="240" w:lineRule="exact"/>
      </w:pPr>
    </w:p>
    <w:p w14:paraId="03E131B1" w14:textId="77777777" w:rsidR="007D6A13" w:rsidRDefault="007D6A13" w:rsidP="00B34685">
      <w:pPr>
        <w:spacing w:after="0" w:line="240" w:lineRule="exact"/>
      </w:pPr>
    </w:p>
    <w:p w14:paraId="713BF9D0" w14:textId="77777777" w:rsidR="007D6A13" w:rsidRDefault="007D6A13" w:rsidP="00B34685">
      <w:pPr>
        <w:spacing w:after="0" w:line="240" w:lineRule="exact"/>
      </w:pPr>
    </w:p>
    <w:p w14:paraId="24EB8857" w14:textId="77777777" w:rsidR="007D6A13" w:rsidRDefault="007D6A13" w:rsidP="00B34685">
      <w:pPr>
        <w:spacing w:after="0" w:line="240" w:lineRule="exact"/>
      </w:pPr>
    </w:p>
    <w:p w14:paraId="7ADA3B1B" w14:textId="77777777" w:rsidR="007D6A13" w:rsidRDefault="007D6A13" w:rsidP="00B34685">
      <w:pPr>
        <w:spacing w:after="0" w:line="240" w:lineRule="exact"/>
      </w:pPr>
    </w:p>
    <w:p w14:paraId="211A8248" w14:textId="77777777" w:rsidR="007D6A13" w:rsidRDefault="007D6A13" w:rsidP="00B34685">
      <w:pPr>
        <w:spacing w:after="0" w:line="240" w:lineRule="exact"/>
      </w:pPr>
    </w:p>
    <w:p w14:paraId="1104C738" w14:textId="77777777" w:rsidR="007D6A13" w:rsidRDefault="007D6A13" w:rsidP="00B34685">
      <w:pPr>
        <w:spacing w:after="0" w:line="240" w:lineRule="exact"/>
      </w:pPr>
    </w:p>
    <w:p w14:paraId="7F5B789F" w14:textId="77777777" w:rsidR="007D6A13" w:rsidRDefault="007D6A13" w:rsidP="00B34685">
      <w:pPr>
        <w:spacing w:after="0" w:line="240" w:lineRule="exact"/>
      </w:pPr>
    </w:p>
    <w:p w14:paraId="732F5E53" w14:textId="77777777" w:rsidR="007D6A13" w:rsidRDefault="007D6A13" w:rsidP="00B34685">
      <w:pPr>
        <w:spacing w:after="0" w:line="240" w:lineRule="exact"/>
      </w:pPr>
    </w:p>
    <w:p w14:paraId="7B428C03" w14:textId="77777777" w:rsidR="007D6A13" w:rsidRDefault="007D6A13" w:rsidP="00B34685">
      <w:pPr>
        <w:spacing w:after="0" w:line="240" w:lineRule="exact"/>
      </w:pPr>
    </w:p>
    <w:p w14:paraId="430244A7" w14:textId="77777777" w:rsidR="007D6A13" w:rsidRDefault="007D6A13"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10" w:name="_Toc467655136"/>
      <w:r>
        <w:t>Implementation</w:t>
      </w:r>
      <w:bookmarkEnd w:id="10"/>
    </w:p>
    <w:p w14:paraId="2909C703" w14:textId="77777777" w:rsidR="000204A9" w:rsidRPr="000204A9" w:rsidRDefault="000204A9" w:rsidP="000204A9"/>
    <w:p w14:paraId="6439F0E2" w14:textId="10694CBF" w:rsidR="000204A9" w:rsidRDefault="000204A9" w:rsidP="000204A9">
      <w:pPr>
        <w:pStyle w:val="Heading2"/>
      </w:pPr>
      <w:bookmarkStart w:id="11" w:name="_Toc467655137"/>
      <w:r>
        <w:t>Basic Requirements</w:t>
      </w:r>
      <w:bookmarkEnd w:id="11"/>
    </w:p>
    <w:p w14:paraId="32B1F5E8" w14:textId="08C7946A" w:rsidR="000204A9" w:rsidRDefault="000204A9" w:rsidP="000204A9">
      <w:pPr>
        <w:pStyle w:val="Heading3"/>
      </w:pPr>
      <w:bookmarkStart w:id="12" w:name="_Toc467655138"/>
      <w:r>
        <w:t>See the Target (so the Player can aim at it)</w:t>
      </w:r>
      <w:bookmarkEnd w:id="12"/>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1">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2">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rPr>
        <w:lastRenderedPageBreak/>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3">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3DF55FDB" w14:textId="77777777" w:rsidR="00AB030D" w:rsidRDefault="00AB030D" w:rsidP="000204A9"/>
    <w:p w14:paraId="096B1993" w14:textId="77777777" w:rsidR="00AB030D" w:rsidRDefault="00AB030D" w:rsidP="000204A9"/>
    <w:p w14:paraId="6CC0CBAE" w14:textId="77777777" w:rsidR="00AB030D" w:rsidRDefault="00AB030D" w:rsidP="000204A9"/>
    <w:p w14:paraId="3B52C3A7" w14:textId="77777777" w:rsidR="00AB030D" w:rsidRDefault="00AB030D" w:rsidP="000204A9"/>
    <w:p w14:paraId="7128B7CE" w14:textId="77777777" w:rsidR="00AB030D" w:rsidRDefault="00AB030D" w:rsidP="000204A9"/>
    <w:p w14:paraId="42204762" w14:textId="77777777" w:rsidR="00AB030D" w:rsidRDefault="00AB030D" w:rsidP="000204A9"/>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3"/>
      <w:r>
        <w:t>game</w:t>
      </w:r>
      <w:commentRangeEnd w:id="13"/>
      <w:r>
        <w:rPr>
          <w:rStyle w:val="CommentReference"/>
        </w:rPr>
        <w:commentReference w:id="13"/>
      </w:r>
      <w:r>
        <w:t>.</w:t>
      </w:r>
    </w:p>
    <w:p w14:paraId="5063D378" w14:textId="77777777" w:rsidR="00B8415A" w:rsidRDefault="00B8415A" w:rsidP="00B8415A">
      <w:pPr>
        <w:pStyle w:val="Heading3"/>
      </w:pPr>
      <w:bookmarkStart w:id="14" w:name="_Toc467655139"/>
      <w:r>
        <w:t>Allow the Player to Aim Their Bow (by moving their phone)</w:t>
      </w:r>
      <w:bookmarkEnd w:id="14"/>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4">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02E8234" w:rsidR="00B8415A" w:rsidRDefault="00744804" w:rsidP="000204A9">
      <w:r>
        <w:t>I then implemented the respective functionality for this ‘user story’ (as per the design for this ‘user story’, from the ‘Design’ section), into this script</w:t>
      </w:r>
      <w:r w:rsidR="006E41CC">
        <w:t>.</w:t>
      </w:r>
    </w:p>
    <w:p w14:paraId="4FFFA609" w14:textId="5D289A13" w:rsidR="006E41CC" w:rsidRDefault="006E41CC" w:rsidP="000204A9">
      <w:r>
        <w:t>Changes from the original design, are that of the following:</w:t>
      </w:r>
    </w:p>
    <w:p w14:paraId="54A1EE75" w14:textId="68283352" w:rsidR="00FD207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r w:rsidR="00FD207B">
        <w:rPr>
          <w:rFonts w:asciiTheme="minorHAnsi" w:hAnsiTheme="minorHAnsi" w:cstheme="minorHAnsi"/>
        </w:rPr>
        <w:t>AdjustAimPointForPhone</w:t>
      </w:r>
      <w:r w:rsidR="00EB1228">
        <w:rPr>
          <w:rFonts w:asciiTheme="minorHAnsi" w:hAnsiTheme="minorHAnsi" w:cstheme="minorHAnsi"/>
        </w:rPr>
        <w:t>Acceleration</w:t>
      </w:r>
      <w:r w:rsidR="00FD207B">
        <w:rPr>
          <w:rFonts w:asciiTheme="minorHAnsi" w:hAnsiTheme="minorHAnsi" w:cstheme="minorHAnsi"/>
        </w:rPr>
        <w:t xml:space="preserve"> would not require a parameter for </w:t>
      </w:r>
      <w:r w:rsidR="00F26416">
        <w:rPr>
          <w:rFonts w:asciiTheme="minorHAnsi" w:hAnsiTheme="minorHAnsi" w:cstheme="minorHAnsi"/>
        </w:rPr>
        <w:t xml:space="preserve">the phone’s last or current </w:t>
      </w:r>
      <w:r w:rsidR="00EB1228">
        <w:rPr>
          <w:rFonts w:asciiTheme="minorHAnsi" w:hAnsiTheme="minorHAnsi" w:cstheme="minorHAnsi"/>
        </w:rPr>
        <w:t>acceleration</w:t>
      </w:r>
      <w:r w:rsidR="00F26416">
        <w:rPr>
          <w:rFonts w:asciiTheme="minorHAnsi" w:hAnsiTheme="minorHAnsi" w:cstheme="minorHAnsi"/>
        </w:rPr>
        <w:t xml:space="preserve"> </w:t>
      </w:r>
      <w:r w:rsidR="00FD207B">
        <w:rPr>
          <w:rFonts w:asciiTheme="minorHAnsi" w:hAnsiTheme="minorHAnsi" w:cstheme="minorHAnsi"/>
        </w:rPr>
        <w:t>(as it has class scope)</w:t>
      </w:r>
    </w:p>
    <w:p w14:paraId="3416CBEA" w14:textId="6A86AB6E" w:rsidR="001C3D70" w:rsidRDefault="001C3D70" w:rsidP="003B0BEB">
      <w:pPr>
        <w:pStyle w:val="ListParagraph"/>
        <w:numPr>
          <w:ilvl w:val="0"/>
          <w:numId w:val="11"/>
        </w:numPr>
        <w:rPr>
          <w:rFonts w:asciiTheme="minorHAnsi" w:hAnsiTheme="minorHAnsi" w:cstheme="minorHAnsi"/>
        </w:rPr>
      </w:pPr>
      <w:r>
        <w:rPr>
          <w:rFonts w:asciiTheme="minorHAnsi" w:hAnsiTheme="minorHAnsi" w:cstheme="minorHAnsi"/>
        </w:rPr>
        <w:t xml:space="preserve"> In order to not have the game’s </w:t>
      </w:r>
      <w:r w:rsidR="00F2109E">
        <w:rPr>
          <w:rFonts w:asciiTheme="minorHAnsi" w:hAnsiTheme="minorHAnsi" w:cstheme="minorHAnsi"/>
        </w:rPr>
        <w:t>orientation</w:t>
      </w:r>
      <w:r>
        <w:rPr>
          <w:rFonts w:asciiTheme="minorHAnsi" w:hAnsiTheme="minorHAnsi" w:cstheme="minorHAnsi"/>
        </w:rPr>
        <w:t xml:space="preserve"> ro</w:t>
      </w:r>
      <w:r w:rsidR="00F2109E">
        <w:rPr>
          <w:rFonts w:asciiTheme="minorHAnsi" w:hAnsiTheme="minorHAnsi" w:cstheme="minorHAnsi"/>
        </w:rPr>
        <w:t>tate as per the phone’s oreintation</w:t>
      </w:r>
      <w:r>
        <w:rPr>
          <w:rFonts w:asciiTheme="minorHAnsi" w:hAnsiTheme="minorHAnsi" w:cstheme="minorHAnsi"/>
        </w:rPr>
        <w:t xml:space="preserve">, I set the logical </w:t>
      </w:r>
      <w:r w:rsidR="00F2109E">
        <w:rPr>
          <w:rFonts w:asciiTheme="minorHAnsi" w:hAnsiTheme="minorHAnsi" w:cstheme="minorHAnsi"/>
        </w:rPr>
        <w:t>orientation</w:t>
      </w:r>
      <w:r>
        <w:rPr>
          <w:rFonts w:asciiTheme="minorHAnsi" w:hAnsiTheme="minorHAnsi" w:cstheme="minorHAnsi"/>
        </w:rPr>
        <w:t xml:space="preserve"> of the phone (via Screen.</w:t>
      </w:r>
      <w:r w:rsidR="00F2109E">
        <w:rPr>
          <w:rFonts w:asciiTheme="minorHAnsi" w:hAnsiTheme="minorHAnsi" w:cstheme="minorHAnsi"/>
        </w:rPr>
        <w:t>orientation</w:t>
      </w:r>
      <w:r>
        <w:rPr>
          <w:rFonts w:asciiTheme="minorHAnsi" w:hAnsiTheme="minorHAnsi" w:cstheme="minorHAnsi"/>
        </w:rPr>
        <w:t>) to the application’s default portrait</w:t>
      </w:r>
      <w:r w:rsidR="00F2109E">
        <w:rPr>
          <w:rFonts w:asciiTheme="minorHAnsi" w:hAnsiTheme="minorHAnsi" w:cstheme="minorHAnsi"/>
        </w:rPr>
        <w:t xml:space="preserve"> orientation</w:t>
      </w:r>
      <w:r>
        <w:rPr>
          <w:rFonts w:asciiTheme="minorHAnsi" w:hAnsiTheme="minorHAnsi" w:cstheme="minorHAnsi"/>
        </w:rPr>
        <w:t xml:space="preserve"> (with the use of Screen</w:t>
      </w:r>
      <w:r w:rsidR="00F2109E">
        <w:rPr>
          <w:rFonts w:asciiTheme="minorHAnsi" w:hAnsiTheme="minorHAnsi" w:cstheme="minorHAnsi"/>
        </w:rPr>
        <w:t>Orientation</w:t>
      </w:r>
      <w:r>
        <w:rPr>
          <w:rFonts w:asciiTheme="minorHAnsi" w:hAnsiTheme="minorHAnsi" w:cstheme="minorHAnsi"/>
        </w:rPr>
        <w:t>.Potrait, where Screen</w:t>
      </w:r>
      <w:r w:rsidR="00F2109E">
        <w:rPr>
          <w:rFonts w:asciiTheme="minorHAnsi" w:hAnsiTheme="minorHAnsi" w:cstheme="minorHAnsi"/>
        </w:rPr>
        <w:t>Orietation</w:t>
      </w:r>
      <w:r>
        <w:rPr>
          <w:rFonts w:asciiTheme="minorHAnsi" w:hAnsiTheme="minorHAnsi" w:cstheme="minorHAnsi"/>
        </w:rPr>
        <w:t xml:space="preserve"> is an enum with 7 values, corresponding to logical </w:t>
      </w:r>
      <w:r w:rsidR="00EB1228">
        <w:rPr>
          <w:rFonts w:asciiTheme="minorHAnsi" w:hAnsiTheme="minorHAnsi" w:cstheme="minorHAnsi"/>
        </w:rPr>
        <w:t>acceleration</w:t>
      </w:r>
      <w:r>
        <w:rPr>
          <w:rFonts w:asciiTheme="minorHAnsi" w:hAnsiTheme="minorHAnsi" w:cstheme="minorHAnsi"/>
        </w:rPr>
        <w:t>s of the respective device’s display)</w:t>
      </w:r>
    </w:p>
    <w:p w14:paraId="4EF18985" w14:textId="270FDD57" w:rsidR="00952C54" w:rsidRDefault="00F2109E" w:rsidP="003B0BEB">
      <w:pPr>
        <w:pStyle w:val="ListParagraph"/>
        <w:numPr>
          <w:ilvl w:val="0"/>
          <w:numId w:val="11"/>
        </w:numPr>
        <w:rPr>
          <w:rFonts w:asciiTheme="minorHAnsi" w:hAnsiTheme="minorHAnsi" w:cstheme="minorHAnsi"/>
        </w:rPr>
      </w:pPr>
      <w:r>
        <w:rPr>
          <w:rFonts w:asciiTheme="minorHAnsi" w:hAnsiTheme="minorHAnsi" w:cstheme="minorHAnsi"/>
        </w:rPr>
        <w:t xml:space="preserve"> I thought that initially, implementation would utilise the phone’s</w:t>
      </w:r>
      <w:r w:rsidR="00BD1C7C">
        <w:rPr>
          <w:rFonts w:asciiTheme="minorHAnsi" w:hAnsiTheme="minorHAnsi" w:cstheme="minorHAnsi"/>
        </w:rPr>
        <w:t xml:space="preserve"> gyroscope (gyro-sensor), I was later informed that this would not make sense, as indeed; the gyroscope handles the orientation of the device, whilst an accelerometer is capable for handling changes in velocity (such as rotating the phone at particular rate), so; I will use the accelerometer for implementation, instead of the gyroscope. </w:t>
      </w:r>
    </w:p>
    <w:p w14:paraId="678E2570" w14:textId="3565FC90" w:rsidR="00D14BC7" w:rsidRPr="003B0BEB" w:rsidRDefault="00D14BC7" w:rsidP="003B0BEB">
      <w:pPr>
        <w:pStyle w:val="ListParagraph"/>
        <w:numPr>
          <w:ilvl w:val="0"/>
          <w:numId w:val="11"/>
        </w:numPr>
        <w:rPr>
          <w:rFonts w:asciiTheme="minorHAnsi" w:hAnsiTheme="minorHAnsi" w:cstheme="minorHAnsi"/>
        </w:rPr>
      </w:pPr>
      <w:r>
        <w:rPr>
          <w:rFonts w:asciiTheme="minorHAnsi" w:hAnsiTheme="minorHAnsi" w:cstheme="minorHAnsi"/>
        </w:rPr>
        <w:lastRenderedPageBreak/>
        <w:t>Step 2 has received streamlining to a step without multiple sub-processes (calling one function, to handle movement of the Player)</w:t>
      </w:r>
    </w:p>
    <w:p w14:paraId="4B3C964A" w14:textId="18AC0513" w:rsidR="00B8415A" w:rsidRDefault="00B8415A" w:rsidP="00025EC3"/>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537F07" w14:textId="77777777" w:rsidR="00043EB3" w:rsidRDefault="00043EB3" w:rsidP="00043EB3">
      <w:pPr>
        <w:pStyle w:val="Heading3"/>
      </w:pPr>
      <w:bookmarkStart w:id="15" w:name="_Toc467655140"/>
      <w:r>
        <w:t>Allow the Player to Adjust the Power of Each Shot (by dragging a touch input instrument (such as their finger), downwards across the screen)</w:t>
      </w:r>
      <w:bookmarkEnd w:id="15"/>
    </w:p>
    <w:p w14:paraId="27EE7D94" w14:textId="4FD49AF1" w:rsidR="00690D9C" w:rsidRDefault="00A86923" w:rsidP="000204A9">
      <w:r>
        <w:rPr>
          <w:noProof/>
        </w:rPr>
        <w:drawing>
          <wp:anchor distT="0" distB="0" distL="114300" distR="114300" simplePos="0" relativeHeight="251689984" behindDoc="0" locked="0" layoutInCell="1" allowOverlap="1" wp14:anchorId="69FFDC6D" wp14:editId="2D348448">
            <wp:simplePos x="0" y="0"/>
            <wp:positionH relativeFrom="margin">
              <wp:align>right</wp:align>
            </wp:positionH>
            <wp:positionV relativeFrom="paragraph">
              <wp:posOffset>490583</wp:posOffset>
            </wp:positionV>
            <wp:extent cx="5943600" cy="3326765"/>
            <wp:effectExtent l="0" t="0" r="0" b="698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yerHUDUserStory3.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326765"/>
                    </a:xfrm>
                    <a:prstGeom prst="rect">
                      <a:avLst/>
                    </a:prstGeom>
                  </pic:spPr>
                </pic:pic>
              </a:graphicData>
            </a:graphic>
          </wp:anchor>
        </w:drawing>
      </w:r>
      <w:r w:rsidR="00043EB3">
        <w:t>First, for showing the result of Power Level alteration; I create a UI object for both this and the Player’s crosshair (at this stage in</w:t>
      </w:r>
      <w:r w:rsidR="00690D9C">
        <w:t xml:space="preserve"> design). This currently appears as shown below:</w:t>
      </w:r>
    </w:p>
    <w:p w14:paraId="6EF9F562" w14:textId="43668A4E" w:rsidR="00A86923" w:rsidRDefault="00A86923" w:rsidP="000204A9"/>
    <w:p w14:paraId="303D0530" w14:textId="3DF6332B" w:rsidR="00043EB3" w:rsidRDefault="00A86923" w:rsidP="000204A9">
      <w:r>
        <w:t>Now, the respective functionality for altering the power level, will receive implementation for ‘PlayerBehavior.cs’</w:t>
      </w:r>
      <w:r w:rsidR="004F40F4">
        <w:t xml:space="preserve"> (as per the design for this ‘user story’, from the ‘Design’ section).</w:t>
      </w:r>
    </w:p>
    <w:p w14:paraId="39894610" w14:textId="516CC672" w:rsidR="006B3ABC" w:rsidRDefault="006B3ABC" w:rsidP="000204A9">
      <w:r>
        <w:t>Alterations to the original design; are that of the following:</w:t>
      </w:r>
    </w:p>
    <w:p w14:paraId="39C4E407" w14:textId="553D5CAE" w:rsidR="006B3ABC" w:rsidRPr="001F5B92" w:rsidRDefault="00816ABE" w:rsidP="006B3ABC">
      <w:pPr>
        <w:pStyle w:val="ListParagraph"/>
        <w:numPr>
          <w:ilvl w:val="0"/>
          <w:numId w:val="21"/>
        </w:numPr>
        <w:rPr>
          <w:rFonts w:asciiTheme="minorHAnsi" w:hAnsiTheme="minorHAnsi" w:cstheme="minorHAnsi"/>
        </w:rPr>
      </w:pPr>
      <w:r w:rsidRPr="001F5B92">
        <w:rPr>
          <w:rFonts w:asciiTheme="minorHAnsi" w:hAnsiTheme="minorHAnsi" w:cstheme="minorHAnsi"/>
        </w:rPr>
        <w:lastRenderedPageBreak/>
        <w:t>Checking the touchCount, instead of counting up the instances of touch input that are present</w:t>
      </w:r>
      <w:r w:rsidR="00152FEA" w:rsidRPr="001F5B92">
        <w:rPr>
          <w:rFonts w:asciiTheme="minorHAnsi" w:hAnsiTheme="minorHAnsi" w:cstheme="minorHAnsi"/>
        </w:rPr>
        <w:t xml:space="preserve"> is all that is required to check for if there is touch input</w:t>
      </w:r>
    </w:p>
    <w:p w14:paraId="2E196963" w14:textId="5AF16D0E" w:rsidR="00152FEA" w:rsidRPr="001F5B92" w:rsidRDefault="00152FEA" w:rsidP="006B3ABC">
      <w:pPr>
        <w:pStyle w:val="ListParagraph"/>
        <w:numPr>
          <w:ilvl w:val="0"/>
          <w:numId w:val="21"/>
        </w:numPr>
        <w:rPr>
          <w:rFonts w:asciiTheme="minorHAnsi" w:hAnsiTheme="minorHAnsi" w:cstheme="minorHAnsi"/>
        </w:rPr>
      </w:pPr>
      <w:r w:rsidRPr="001F5B92">
        <w:rPr>
          <w:rFonts w:asciiTheme="minorHAnsi" w:hAnsiTheme="minorHAnsi" w:cstheme="minorHAnsi"/>
        </w:rPr>
        <w:t>Instead of checking if there are multiple touches, check to see that there is only one touch input (this frame), then check the phase of this input</w:t>
      </w:r>
    </w:p>
    <w:p w14:paraId="58233D3F" w14:textId="40C61835" w:rsidR="00152FEA" w:rsidRPr="001F5B92" w:rsidRDefault="000D66ED" w:rsidP="006B3ABC">
      <w:pPr>
        <w:pStyle w:val="ListParagraph"/>
        <w:numPr>
          <w:ilvl w:val="0"/>
          <w:numId w:val="21"/>
        </w:numPr>
        <w:rPr>
          <w:rFonts w:asciiTheme="minorHAnsi" w:hAnsiTheme="minorHAnsi" w:cstheme="minorHAnsi"/>
        </w:rPr>
      </w:pPr>
      <w:r w:rsidRPr="001F5B92">
        <w:rPr>
          <w:rFonts w:asciiTheme="minorHAnsi" w:hAnsiTheme="minorHAnsi" w:cstheme="minorHAnsi"/>
        </w:rPr>
        <w:t>In checking the phase of this single touch input, the order required modification from what was thought in the initial order, as detailed in the pseudocode under the design section for this user story (</w:t>
      </w:r>
    </w:p>
    <w:p w14:paraId="0A9B8B7D" w14:textId="2667A5E3" w:rsidR="000D66ED" w:rsidRPr="001F5B92" w:rsidRDefault="000D66ED" w:rsidP="006B3ABC">
      <w:pPr>
        <w:pStyle w:val="ListParagraph"/>
        <w:numPr>
          <w:ilvl w:val="0"/>
          <w:numId w:val="21"/>
        </w:numPr>
        <w:rPr>
          <w:rFonts w:asciiTheme="minorHAnsi" w:hAnsiTheme="minorHAnsi" w:cstheme="minorHAnsi"/>
        </w:rPr>
      </w:pPr>
      <w:r w:rsidRPr="001F5B92">
        <w:rPr>
          <w:rFonts w:asciiTheme="minorHAnsi" w:hAnsiTheme="minorHAnsi" w:cstheme="minorHAnsi"/>
        </w:rPr>
        <w:t>Not all of the members of the respective touch input are required (only phase and location), so instead of storing a reference to this touch input, the functions for getting the required components, are called as and when the respective members of this touch input are required in the game loop</w:t>
      </w:r>
    </w:p>
    <w:p w14:paraId="19DF4BB2" w14:textId="77777777" w:rsidR="000D66ED" w:rsidRPr="001F5B92" w:rsidRDefault="000D66ED" w:rsidP="006B3ABC">
      <w:pPr>
        <w:pStyle w:val="ListParagraph"/>
        <w:numPr>
          <w:ilvl w:val="0"/>
          <w:numId w:val="21"/>
        </w:numPr>
        <w:rPr>
          <w:rFonts w:asciiTheme="minorHAnsi" w:hAnsiTheme="minorHAnsi" w:cstheme="minorHAnsi"/>
        </w:rPr>
      </w:pPr>
    </w:p>
    <w:p w14:paraId="72AC94BC" w14:textId="349D463B" w:rsidR="00606BBA" w:rsidRPr="001F5B92" w:rsidRDefault="00606BBA" w:rsidP="000204A9"/>
    <w:p w14:paraId="61D2F285" w14:textId="77777777" w:rsidR="00606BBA" w:rsidRDefault="00606BBA" w:rsidP="000204A9"/>
    <w:p w14:paraId="74AECCD4" w14:textId="77777777" w:rsidR="00606BBA" w:rsidRDefault="00606BBA" w:rsidP="000204A9"/>
    <w:p w14:paraId="70F4CC29" w14:textId="77777777" w:rsidR="00606BBA" w:rsidRDefault="00606BBA" w:rsidP="000204A9"/>
    <w:p w14:paraId="65E33E61" w14:textId="77777777" w:rsidR="00606BBA" w:rsidRDefault="00606BBA" w:rsidP="000204A9"/>
    <w:p w14:paraId="3E29C11D" w14:textId="77777777" w:rsidR="00704F2A" w:rsidRDefault="00704F2A" w:rsidP="000204A9"/>
    <w:p w14:paraId="62E23E37" w14:textId="77777777" w:rsidR="00704F2A" w:rsidRDefault="00704F2A" w:rsidP="000204A9"/>
    <w:p w14:paraId="1C79A52A" w14:textId="77777777" w:rsidR="00704F2A" w:rsidRDefault="00704F2A" w:rsidP="000204A9"/>
    <w:p w14:paraId="01C2064B" w14:textId="77777777" w:rsidR="00704F2A" w:rsidRDefault="00704F2A" w:rsidP="000204A9"/>
    <w:p w14:paraId="0B780A0C" w14:textId="77777777" w:rsidR="00704F2A" w:rsidRDefault="00704F2A" w:rsidP="000204A9"/>
    <w:p w14:paraId="17261494" w14:textId="77777777" w:rsidR="00704F2A" w:rsidRDefault="00704F2A" w:rsidP="000204A9"/>
    <w:p w14:paraId="2AF02E4D" w14:textId="77777777" w:rsidR="00704F2A" w:rsidRDefault="00704F2A" w:rsidP="000204A9"/>
    <w:p w14:paraId="5B2D0192" w14:textId="77777777" w:rsidR="00704F2A" w:rsidRDefault="00704F2A" w:rsidP="000204A9"/>
    <w:p w14:paraId="68A22C12" w14:textId="77777777" w:rsidR="00704F2A" w:rsidRDefault="00704F2A" w:rsidP="000204A9"/>
    <w:p w14:paraId="30819198" w14:textId="77777777" w:rsidR="00704F2A" w:rsidRDefault="00704F2A" w:rsidP="000204A9"/>
    <w:p w14:paraId="75BB5300" w14:textId="77777777" w:rsidR="00704F2A" w:rsidRDefault="00704F2A" w:rsidP="000204A9"/>
    <w:p w14:paraId="2E6C1E96" w14:textId="77777777" w:rsidR="00704F2A" w:rsidRDefault="00704F2A" w:rsidP="000204A9"/>
    <w:p w14:paraId="04DE3670" w14:textId="77777777" w:rsidR="00704F2A" w:rsidRDefault="00704F2A" w:rsidP="000204A9"/>
    <w:p w14:paraId="5BDB2746" w14:textId="77777777" w:rsidR="00704F2A" w:rsidRDefault="00704F2A" w:rsidP="000204A9"/>
    <w:p w14:paraId="017E984D" w14:textId="77777777" w:rsidR="00704F2A" w:rsidRDefault="00704F2A" w:rsidP="000204A9"/>
    <w:p w14:paraId="70A57CB7" w14:textId="77777777" w:rsidR="00704F2A" w:rsidRDefault="00704F2A" w:rsidP="000204A9"/>
    <w:p w14:paraId="409B4E78" w14:textId="77777777" w:rsidR="00704F2A" w:rsidRDefault="00704F2A" w:rsidP="000204A9"/>
    <w:p w14:paraId="211E2E6F" w14:textId="77777777" w:rsidR="00704F2A" w:rsidRDefault="00704F2A" w:rsidP="000204A9"/>
    <w:p w14:paraId="1DE80DD3" w14:textId="77777777" w:rsidR="00704F2A" w:rsidRDefault="00704F2A" w:rsidP="000204A9"/>
    <w:p w14:paraId="6A6725A7" w14:textId="77777777" w:rsidR="00704F2A" w:rsidRDefault="00704F2A" w:rsidP="000204A9"/>
    <w:p w14:paraId="121C54E2" w14:textId="77777777" w:rsidR="00704F2A" w:rsidRDefault="00704F2A" w:rsidP="000204A9"/>
    <w:p w14:paraId="284D9AE7" w14:textId="77777777" w:rsidR="00F81F30" w:rsidRDefault="00F81F30" w:rsidP="000204A9"/>
    <w:p w14:paraId="443C4BDC" w14:textId="77777777" w:rsidR="00F81F30" w:rsidRDefault="00F81F30" w:rsidP="000204A9"/>
    <w:p w14:paraId="58371CC0" w14:textId="77777777" w:rsidR="00F81F30" w:rsidRDefault="00F81F30" w:rsidP="000204A9"/>
    <w:p w14:paraId="5556C5D2" w14:textId="77777777" w:rsidR="00F81F30" w:rsidRPr="000204A9" w:rsidRDefault="00F81F30" w:rsidP="000204A9"/>
    <w:p w14:paraId="527A579F" w14:textId="33ECF0EE" w:rsidR="00C41CBB" w:rsidRPr="00C41CBB" w:rsidRDefault="00446FED" w:rsidP="00B8415A">
      <w:pPr>
        <w:pStyle w:val="Heading1"/>
      </w:pPr>
      <w:bookmarkStart w:id="16" w:name="_Toc467655141"/>
      <w:r>
        <w:t>Testing</w:t>
      </w:r>
      <w:bookmarkEnd w:id="16"/>
    </w:p>
    <w:p w14:paraId="4092583E" w14:textId="6102C90B" w:rsidR="00C41CBB" w:rsidRDefault="00C41CBB" w:rsidP="00C41CBB">
      <w:pPr>
        <w:pStyle w:val="Heading2"/>
      </w:pPr>
      <w:bookmarkStart w:id="17" w:name="_Toc467655142"/>
      <w:r>
        <w:t>Basic Requirements</w:t>
      </w:r>
      <w:bookmarkEnd w:id="17"/>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F81F30">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1236" w:type="dxa"/>
          </w:tcPr>
          <w:p w14:paraId="4F147E61" w14:textId="256E8590" w:rsidR="00B6198B" w:rsidRDefault="00B6198B" w:rsidP="00C41CBB">
            <w:r>
              <w:t>Successful?</w:t>
            </w:r>
          </w:p>
        </w:tc>
      </w:tr>
      <w:tr w:rsidR="00B6198B" w14:paraId="727DFC7C" w14:textId="60411BD0" w:rsidTr="00F81F30">
        <w:trPr>
          <w:trHeight w:val="1184"/>
        </w:trPr>
        <w:tc>
          <w:tcPr>
            <w:tcW w:w="760" w:type="dxa"/>
          </w:tcPr>
          <w:p w14:paraId="12E6E7B7" w14:textId="6982B429" w:rsidR="00B6198B" w:rsidRDefault="00B6198B" w:rsidP="00BC223A">
            <w:pPr>
              <w:jc w:val="right"/>
            </w:pPr>
            <w:r>
              <w:t>1</w:t>
            </w:r>
          </w:p>
        </w:tc>
        <w:tc>
          <w:tcPr>
            <w:tcW w:w="2921" w:type="dxa"/>
          </w:tcPr>
          <w:p w14:paraId="31219F29" w14:textId="42986BA8" w:rsidR="00B6198B" w:rsidRDefault="00B6198B" w:rsidP="00BC223A">
            <w:pPr>
              <w:jc w:val="right"/>
            </w:pPr>
            <w:r>
              <w:t>Precondition: Game is in play mode, with</w:t>
            </w:r>
            <w:r w:rsidR="0057091B">
              <w:t>in</w:t>
            </w:r>
            <w:r>
              <w:t xml:space="preserve"> the Unity Editor.</w:t>
            </w:r>
          </w:p>
          <w:p w14:paraId="3F542362" w14:textId="68059C09" w:rsidR="00B6198B" w:rsidRDefault="00EB3560" w:rsidP="00BC223A">
            <w:pPr>
              <w:jc w:val="right"/>
            </w:pPr>
            <w:r>
              <w:t xml:space="preserve">Test: </w:t>
            </w:r>
            <w:r w:rsidR="00B6198B">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1236" w:type="dxa"/>
          </w:tcPr>
          <w:p w14:paraId="3CD4ECD4" w14:textId="516924B7" w:rsidR="00B6198B" w:rsidRDefault="00B6198B" w:rsidP="00BC223A">
            <w:r>
              <w:t>True</w:t>
            </w:r>
          </w:p>
        </w:tc>
      </w:tr>
      <w:tr w:rsidR="00EB3560" w14:paraId="21866775" w14:textId="77777777" w:rsidTr="00F81F30">
        <w:trPr>
          <w:trHeight w:val="1184"/>
        </w:trPr>
        <w:tc>
          <w:tcPr>
            <w:tcW w:w="760" w:type="dxa"/>
          </w:tcPr>
          <w:p w14:paraId="4FAD62D9" w14:textId="6FEF9640" w:rsidR="00EB3560" w:rsidRDefault="00EB3560" w:rsidP="00BC223A">
            <w:pPr>
              <w:jc w:val="right"/>
            </w:pPr>
            <w:r>
              <w:t>2</w:t>
            </w:r>
          </w:p>
        </w:tc>
        <w:tc>
          <w:tcPr>
            <w:tcW w:w="2921" w:type="dxa"/>
          </w:tcPr>
          <w:p w14:paraId="5563FCE0" w14:textId="77777777" w:rsidR="00EB3560" w:rsidRDefault="00EB3560" w:rsidP="00BC223A">
            <w:pPr>
              <w:jc w:val="right"/>
            </w:pPr>
            <w:r>
              <w:t>Precondition: Game is running on an Android device.</w:t>
            </w:r>
          </w:p>
          <w:p w14:paraId="49B608C8" w14:textId="6EEE4457" w:rsidR="00EB3560" w:rsidRDefault="00EB3560" w:rsidP="00BC223A">
            <w:pPr>
              <w:jc w:val="right"/>
            </w:pPr>
            <w:r>
              <w:t>Test: The phone is rolled to the left (rotated negatively along the Y-Axis),</w:t>
            </w:r>
            <w:r w:rsidR="00D21C0C">
              <w:t xml:space="preserve"> relative to the phone,</w:t>
            </w:r>
            <w:r>
              <w:t xml:space="preserve"> in the real world. </w:t>
            </w:r>
          </w:p>
        </w:tc>
        <w:tc>
          <w:tcPr>
            <w:tcW w:w="2069" w:type="dxa"/>
          </w:tcPr>
          <w:p w14:paraId="677BB459" w14:textId="01E53DA8" w:rsidR="00EB3560" w:rsidRDefault="00EB3560" w:rsidP="00BC223A">
            <w:r>
              <w:t>The Player’s point of view (aim), moves to the left of their current point of view.</w:t>
            </w:r>
          </w:p>
        </w:tc>
        <w:tc>
          <w:tcPr>
            <w:tcW w:w="2325" w:type="dxa"/>
          </w:tcPr>
          <w:p w14:paraId="0FC2B66B" w14:textId="3E72303B" w:rsidR="00EB3560" w:rsidRDefault="0057091B" w:rsidP="00BC223A">
            <w:r>
              <w:t>The Player’s point of view (aim), moves to the left of their current point of view.</w:t>
            </w:r>
          </w:p>
        </w:tc>
        <w:tc>
          <w:tcPr>
            <w:tcW w:w="1236" w:type="dxa"/>
          </w:tcPr>
          <w:p w14:paraId="3BDCD28E" w14:textId="3DB119EE" w:rsidR="00EB3560" w:rsidRDefault="0057091B" w:rsidP="00BC223A">
            <w:r>
              <w:t>True</w:t>
            </w:r>
          </w:p>
        </w:tc>
      </w:tr>
      <w:tr w:rsidR="00EB3560" w14:paraId="5BEEB701" w14:textId="77777777" w:rsidTr="00F81F30">
        <w:trPr>
          <w:trHeight w:val="1184"/>
        </w:trPr>
        <w:tc>
          <w:tcPr>
            <w:tcW w:w="760" w:type="dxa"/>
          </w:tcPr>
          <w:p w14:paraId="3B61DDF7" w14:textId="527B1A84" w:rsidR="00EB3560" w:rsidRDefault="00EB3560" w:rsidP="00BC223A">
            <w:pPr>
              <w:jc w:val="right"/>
            </w:pPr>
            <w:r>
              <w:t>3</w:t>
            </w:r>
          </w:p>
        </w:tc>
        <w:tc>
          <w:tcPr>
            <w:tcW w:w="2921" w:type="dxa"/>
          </w:tcPr>
          <w:p w14:paraId="33CCBC72" w14:textId="77777777" w:rsidR="00EB3560" w:rsidRDefault="00EB3560" w:rsidP="00EB3560">
            <w:pPr>
              <w:jc w:val="right"/>
            </w:pPr>
            <w:r>
              <w:t>Precondition: Game is running on an Android device.</w:t>
            </w:r>
          </w:p>
          <w:p w14:paraId="348D2E83" w14:textId="1075C417" w:rsidR="00EB3560" w:rsidRDefault="00EB3560" w:rsidP="00EB3560">
            <w:pPr>
              <w:jc w:val="right"/>
            </w:pPr>
            <w:r>
              <w:t xml:space="preserve">Test: The phone is rolled to the right (rotated positively along the Y-Axis), </w:t>
            </w:r>
            <w:r w:rsidR="00D21C0C">
              <w:t xml:space="preserve">relative to the phone, </w:t>
            </w:r>
            <w:r>
              <w:t>in the real world.</w:t>
            </w:r>
          </w:p>
        </w:tc>
        <w:tc>
          <w:tcPr>
            <w:tcW w:w="2069" w:type="dxa"/>
          </w:tcPr>
          <w:p w14:paraId="273E3301" w14:textId="5E298CA6" w:rsidR="00EB3560" w:rsidRDefault="00EB3560" w:rsidP="00EB3560">
            <w:r>
              <w:t>The Player’s point of view (aim), moves to the right of their current point of view.</w:t>
            </w:r>
          </w:p>
        </w:tc>
        <w:tc>
          <w:tcPr>
            <w:tcW w:w="2325" w:type="dxa"/>
          </w:tcPr>
          <w:p w14:paraId="183777EB" w14:textId="5E1CDE18" w:rsidR="00EB3560" w:rsidRDefault="0057091B" w:rsidP="00BC223A">
            <w:r>
              <w:t>The Player’s point of view (aim), moves to the right of their current point of view.</w:t>
            </w:r>
          </w:p>
        </w:tc>
        <w:tc>
          <w:tcPr>
            <w:tcW w:w="1236" w:type="dxa"/>
          </w:tcPr>
          <w:p w14:paraId="230041F2" w14:textId="148130B0" w:rsidR="00EB3560" w:rsidRDefault="0057091B" w:rsidP="00BC223A">
            <w:r>
              <w:t>True</w:t>
            </w:r>
          </w:p>
        </w:tc>
      </w:tr>
      <w:tr w:rsidR="00EB3560" w14:paraId="44FA31FF" w14:textId="77777777" w:rsidTr="00F81F30">
        <w:trPr>
          <w:trHeight w:val="1184"/>
        </w:trPr>
        <w:tc>
          <w:tcPr>
            <w:tcW w:w="760" w:type="dxa"/>
          </w:tcPr>
          <w:p w14:paraId="4EEE8F7D" w14:textId="57B5148B" w:rsidR="00EB3560" w:rsidRDefault="00EB3560" w:rsidP="00BC223A">
            <w:pPr>
              <w:jc w:val="right"/>
            </w:pPr>
            <w:r>
              <w:t>4</w:t>
            </w:r>
          </w:p>
        </w:tc>
        <w:tc>
          <w:tcPr>
            <w:tcW w:w="2921" w:type="dxa"/>
          </w:tcPr>
          <w:p w14:paraId="78C60EC7" w14:textId="77777777" w:rsidR="00EB3560" w:rsidRDefault="00EB3560" w:rsidP="00EB3560">
            <w:pPr>
              <w:jc w:val="right"/>
            </w:pPr>
            <w:r>
              <w:t>Precondition: Game is running on an Android device.</w:t>
            </w:r>
          </w:p>
          <w:p w14:paraId="31039F05" w14:textId="6DEFC65A" w:rsidR="00EB3560" w:rsidRDefault="00EB3560" w:rsidP="00D21C0C">
            <w:pPr>
              <w:jc w:val="right"/>
            </w:pPr>
            <w:r>
              <w:t xml:space="preserve">Test: The phone is </w:t>
            </w:r>
            <w:r w:rsidR="00D21C0C">
              <w:t>pitched upwards</w:t>
            </w:r>
            <w:r>
              <w:t xml:space="preserve"> (rotated </w:t>
            </w:r>
            <w:r w:rsidR="00D21C0C">
              <w:t>positively</w:t>
            </w:r>
            <w:r>
              <w:t xml:space="preserve"> </w:t>
            </w:r>
            <w:r w:rsidR="00D21C0C">
              <w:t>along the X</w:t>
            </w:r>
            <w:r>
              <w:t xml:space="preserve">-Axis), </w:t>
            </w:r>
            <w:r w:rsidR="00D21C0C">
              <w:t xml:space="preserve">relative to the phone, </w:t>
            </w:r>
            <w:r>
              <w:t>in the real world.</w:t>
            </w:r>
          </w:p>
        </w:tc>
        <w:tc>
          <w:tcPr>
            <w:tcW w:w="2069" w:type="dxa"/>
          </w:tcPr>
          <w:p w14:paraId="72F84D98" w14:textId="532956F8" w:rsidR="00EB3560" w:rsidRDefault="00EB3560" w:rsidP="00EB3560">
            <w:r>
              <w:t>The Player’s point of view (aim), moves upwards from their current point of view.</w:t>
            </w:r>
          </w:p>
        </w:tc>
        <w:tc>
          <w:tcPr>
            <w:tcW w:w="2325" w:type="dxa"/>
          </w:tcPr>
          <w:p w14:paraId="3AC5A4B3" w14:textId="2FBC4FAF" w:rsidR="00EB3560" w:rsidRDefault="0057091B" w:rsidP="00BC223A">
            <w:r>
              <w:t>The Player’s point of view (aim), moves upwards from their current point of view.</w:t>
            </w:r>
          </w:p>
        </w:tc>
        <w:tc>
          <w:tcPr>
            <w:tcW w:w="1236" w:type="dxa"/>
          </w:tcPr>
          <w:p w14:paraId="4B4C30D5" w14:textId="6649C942" w:rsidR="00EB3560" w:rsidRDefault="0057091B" w:rsidP="00BC223A">
            <w:r>
              <w:t>True</w:t>
            </w:r>
          </w:p>
        </w:tc>
      </w:tr>
      <w:tr w:rsidR="00EB3560" w14:paraId="4741EB8B" w14:textId="77777777" w:rsidTr="00F81F30">
        <w:trPr>
          <w:trHeight w:val="1184"/>
        </w:trPr>
        <w:tc>
          <w:tcPr>
            <w:tcW w:w="760" w:type="dxa"/>
          </w:tcPr>
          <w:p w14:paraId="59970D72" w14:textId="58E1FA20" w:rsidR="00EB3560" w:rsidRDefault="00EB3560" w:rsidP="00BC223A">
            <w:pPr>
              <w:jc w:val="right"/>
            </w:pPr>
            <w:r>
              <w:lastRenderedPageBreak/>
              <w:t>5</w:t>
            </w:r>
          </w:p>
        </w:tc>
        <w:tc>
          <w:tcPr>
            <w:tcW w:w="2921" w:type="dxa"/>
          </w:tcPr>
          <w:p w14:paraId="5440AFFB" w14:textId="77777777" w:rsidR="00EB3560" w:rsidRDefault="00EB3560" w:rsidP="00EB3560">
            <w:pPr>
              <w:jc w:val="right"/>
            </w:pPr>
            <w:r>
              <w:t>Precondition: Game is running on an Android device.</w:t>
            </w:r>
          </w:p>
          <w:p w14:paraId="12EBA735" w14:textId="22996548" w:rsidR="00EB3560" w:rsidRDefault="00EB3560" w:rsidP="00EB3560">
            <w:pPr>
              <w:jc w:val="right"/>
            </w:pPr>
            <w:r>
              <w:t>Test:</w:t>
            </w:r>
            <w:r w:rsidR="00D21C0C">
              <w:t xml:space="preserve"> The phone is pitched downwards</w:t>
            </w:r>
            <w:r>
              <w:t xml:space="preserve"> (rotated negatively </w:t>
            </w:r>
            <w:r w:rsidR="00D21C0C">
              <w:t>along the X</w:t>
            </w:r>
            <w:r>
              <w:t>-Axis),</w:t>
            </w:r>
            <w:r w:rsidR="00D21C0C">
              <w:t xml:space="preserve"> relative to the phone,</w:t>
            </w:r>
            <w:r>
              <w:t xml:space="preserve"> in the real world.</w:t>
            </w:r>
          </w:p>
        </w:tc>
        <w:tc>
          <w:tcPr>
            <w:tcW w:w="2069" w:type="dxa"/>
          </w:tcPr>
          <w:p w14:paraId="757A5918" w14:textId="70C87B45" w:rsidR="00EB3560" w:rsidRDefault="00EB3560" w:rsidP="00D21C0C">
            <w:r>
              <w:t xml:space="preserve">The Player’s point of view (aim), moves </w:t>
            </w:r>
            <w:r w:rsidR="00D21C0C">
              <w:t>downwards from</w:t>
            </w:r>
            <w:r>
              <w:t xml:space="preserve"> their current point of view.</w:t>
            </w:r>
          </w:p>
        </w:tc>
        <w:tc>
          <w:tcPr>
            <w:tcW w:w="2325" w:type="dxa"/>
          </w:tcPr>
          <w:p w14:paraId="71B8DA70" w14:textId="7752D35F" w:rsidR="00EB3560" w:rsidRDefault="0057091B" w:rsidP="00BC223A">
            <w:r>
              <w:t>The Player’s point of view (aim), moves downwards from their current point of view.</w:t>
            </w:r>
          </w:p>
        </w:tc>
        <w:tc>
          <w:tcPr>
            <w:tcW w:w="1236" w:type="dxa"/>
          </w:tcPr>
          <w:p w14:paraId="5BA0EA1B" w14:textId="3F83E942" w:rsidR="00EB3560" w:rsidRDefault="0057091B" w:rsidP="00BC223A">
            <w:r>
              <w:t>True</w:t>
            </w:r>
          </w:p>
        </w:tc>
      </w:tr>
      <w:tr w:rsidR="00F81F30" w14:paraId="23C24FBF" w14:textId="77777777" w:rsidTr="00F81F30">
        <w:trPr>
          <w:trHeight w:val="1184"/>
        </w:trPr>
        <w:tc>
          <w:tcPr>
            <w:tcW w:w="760" w:type="dxa"/>
          </w:tcPr>
          <w:p w14:paraId="1AECCE1A" w14:textId="320A8D5C" w:rsidR="00F81F30" w:rsidRDefault="00F81F30" w:rsidP="00F81F30">
            <w:pPr>
              <w:jc w:val="right"/>
            </w:pPr>
            <w:r>
              <w:t>6</w:t>
            </w:r>
          </w:p>
        </w:tc>
        <w:tc>
          <w:tcPr>
            <w:tcW w:w="2921" w:type="dxa"/>
          </w:tcPr>
          <w:p w14:paraId="2CB16689" w14:textId="77777777" w:rsidR="00F81F30" w:rsidRDefault="00F81F30" w:rsidP="00F81F30">
            <w:pPr>
              <w:jc w:val="right"/>
            </w:pPr>
            <w:r>
              <w:t>Precondition: The Game is running on an Android device.</w:t>
            </w:r>
          </w:p>
          <w:p w14:paraId="09AB76B8" w14:textId="5FEF6131" w:rsidR="00F81F30" w:rsidRDefault="00F81F30" w:rsidP="00F81F30">
            <w:pPr>
              <w:jc w:val="right"/>
            </w:pPr>
            <w:r>
              <w:t>Test: The Player touches the screen, then drags their touch implement downwards from their initial point of contact, before releasing their touch implement from contact with the screen.</w:t>
            </w:r>
          </w:p>
        </w:tc>
        <w:tc>
          <w:tcPr>
            <w:tcW w:w="2069" w:type="dxa"/>
          </w:tcPr>
          <w:p w14:paraId="11F617F6" w14:textId="591F9AA7" w:rsidR="00F81F30" w:rsidRDefault="00F81F30" w:rsidP="00B4051D">
            <w:r>
              <w:t xml:space="preserve">The Player’s current power level </w:t>
            </w:r>
            <w:r w:rsidR="00B4051D">
              <w:t xml:space="preserve">Increases </w:t>
            </w:r>
            <w:r>
              <w:t>(if not already at 100).</w:t>
            </w:r>
          </w:p>
        </w:tc>
        <w:tc>
          <w:tcPr>
            <w:tcW w:w="2325" w:type="dxa"/>
          </w:tcPr>
          <w:p w14:paraId="2901E4CD" w14:textId="4EAF93DA" w:rsidR="00F81F30" w:rsidRDefault="00F81F30" w:rsidP="00F81F30">
            <w:r>
              <w:t xml:space="preserve">The Player’s current power level </w:t>
            </w:r>
            <w:r w:rsidR="00B4051D">
              <w:t>increases</w:t>
            </w:r>
            <w:r>
              <w:t xml:space="preserve"> (if not already at 100).</w:t>
            </w:r>
          </w:p>
        </w:tc>
        <w:tc>
          <w:tcPr>
            <w:tcW w:w="1236" w:type="dxa"/>
          </w:tcPr>
          <w:p w14:paraId="48B35B4C" w14:textId="50993AEA" w:rsidR="00F81F30" w:rsidRDefault="00F81F30" w:rsidP="00F81F30">
            <w:r>
              <w:t>True</w:t>
            </w:r>
          </w:p>
        </w:tc>
      </w:tr>
      <w:tr w:rsidR="00F81F30" w14:paraId="79DD18BA" w14:textId="77777777" w:rsidTr="00F81F30">
        <w:trPr>
          <w:trHeight w:val="1184"/>
        </w:trPr>
        <w:tc>
          <w:tcPr>
            <w:tcW w:w="760" w:type="dxa"/>
          </w:tcPr>
          <w:p w14:paraId="0E86467A" w14:textId="2CB75649" w:rsidR="00F81F30" w:rsidRDefault="00F81F30" w:rsidP="00F81F30">
            <w:pPr>
              <w:jc w:val="right"/>
            </w:pPr>
            <w:r>
              <w:t>7</w:t>
            </w:r>
          </w:p>
        </w:tc>
        <w:tc>
          <w:tcPr>
            <w:tcW w:w="2921" w:type="dxa"/>
          </w:tcPr>
          <w:p w14:paraId="5928D4B5" w14:textId="77777777" w:rsidR="00F81F30" w:rsidRDefault="00F81F30" w:rsidP="00F81F30">
            <w:pPr>
              <w:jc w:val="right"/>
            </w:pPr>
            <w:r>
              <w:t>Precondition: The Game is running on an Android device.</w:t>
            </w:r>
          </w:p>
          <w:p w14:paraId="504A7FD3" w14:textId="7D706EA3" w:rsidR="00F81F30" w:rsidRDefault="00F81F30" w:rsidP="00F81F30">
            <w:pPr>
              <w:jc w:val="right"/>
            </w:pPr>
            <w:r>
              <w:t>Test: The Player touches the screen, then drags their touch implement downwards from their initial point of contact, before releasing their touch implement from contact with the screen.</w:t>
            </w:r>
          </w:p>
        </w:tc>
        <w:tc>
          <w:tcPr>
            <w:tcW w:w="2069" w:type="dxa"/>
          </w:tcPr>
          <w:p w14:paraId="5516A2C2" w14:textId="33517AA2" w:rsidR="00F81F30" w:rsidRDefault="00F81F30" w:rsidP="00F81F30">
            <w:r>
              <w:t xml:space="preserve">The </w:t>
            </w:r>
            <w:r w:rsidR="0020468E">
              <w:t xml:space="preserve">Player’s current power level </w:t>
            </w:r>
            <w:r w:rsidR="00B4051D">
              <w:t>decreases</w:t>
            </w:r>
            <w:r>
              <w:t xml:space="preserve"> (if not already at 0).</w:t>
            </w:r>
          </w:p>
        </w:tc>
        <w:tc>
          <w:tcPr>
            <w:tcW w:w="2325" w:type="dxa"/>
          </w:tcPr>
          <w:p w14:paraId="606ED5E6" w14:textId="7C6C27E2" w:rsidR="00F81F30" w:rsidRDefault="00F81F30" w:rsidP="00F81F30">
            <w:r>
              <w:t>The</w:t>
            </w:r>
            <w:r w:rsidR="0020468E">
              <w:t xml:space="preserve"> Player’s current power level </w:t>
            </w:r>
            <w:r w:rsidR="00B4051D">
              <w:t>decreases</w:t>
            </w:r>
            <w:r>
              <w:t xml:space="preserve"> (if not already at 0).</w:t>
            </w:r>
          </w:p>
        </w:tc>
        <w:tc>
          <w:tcPr>
            <w:tcW w:w="1236" w:type="dxa"/>
          </w:tcPr>
          <w:p w14:paraId="1710C833" w14:textId="28AF725F" w:rsidR="00F81F30" w:rsidRDefault="00F81F30" w:rsidP="00F81F30">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606BBA" w:rsidP="00C41CBB">
      <w:pPr>
        <w:rPr>
          <w:lang w:val="en-GB"/>
        </w:rPr>
      </w:pPr>
      <w:r>
        <w:rPr>
          <w:rStyle w:val="CommentReference"/>
        </w:rPr>
        <w:commentReference w:id="18"/>
      </w:r>
    </w:p>
    <w:sectPr w:rsidR="00B6198B" w:rsidRPr="00B6198B" w:rsidSect="00DF434E">
      <w:footerReference w:type="default" r:id="rId26"/>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Windows User" w:date="2016-11-22T16:12:00Z" w:initials="WU">
    <w:p w14:paraId="45257B3F" w14:textId="6B62741B" w:rsidR="00257719" w:rsidRDefault="00257719">
      <w:pPr>
        <w:pStyle w:val="CommentText"/>
      </w:pPr>
      <w:r>
        <w:rPr>
          <w:rStyle w:val="CommentReference"/>
        </w:rPr>
        <w:annotationRef/>
      </w:r>
      <w:r>
        <w:t>As it is not explicitly mentioned as to how the user would want to adjust the power of the shot by dragging on the screen or how to discharge the shot</w:t>
      </w:r>
      <w:r w:rsidR="00E24074">
        <w:t xml:space="preserve"> after deciding upon the power level for the shot SO DECIDE</w:t>
      </w:r>
      <w:r>
        <w:t>:</w:t>
      </w:r>
    </w:p>
  </w:comment>
  <w:comment w:id="3"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7" w:author="Windows User" w:date="2016-11-16T10:41:00Z" w:initials="WU">
    <w:p w14:paraId="275AE5E2" w14:textId="77200378" w:rsidR="007A46B4" w:rsidRDefault="007A46B4">
      <w:pPr>
        <w:pStyle w:val="CommentText"/>
      </w:pPr>
      <w:r>
        <w:rPr>
          <w:rStyle w:val="CommentReference"/>
        </w:rPr>
        <w:annotationRef/>
      </w:r>
      <w:r>
        <w:t>Even in pseudocode, mention where values are stored (if referenc</w:t>
      </w:r>
      <w:r w:rsidR="00B576F8">
        <w:t>ed earlier/later (preferably lat</w:t>
      </w:r>
      <w:r>
        <w:t>er) in the pseudocode)</w:t>
      </w:r>
    </w:p>
  </w:comment>
  <w:comment w:id="13"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8" w:author="Windows User" w:date="2016-11-17T13:38:00Z" w:initials="WU">
    <w:p w14:paraId="4DC548B2" w14:textId="462DC85C" w:rsidR="00606BBA" w:rsidRDefault="00606BBA">
      <w:pPr>
        <w:pStyle w:val="CommentText"/>
      </w:pPr>
      <w:r>
        <w:rPr>
          <w:rStyle w:val="CommentReference"/>
        </w:rPr>
        <w:annotationRef/>
      </w:r>
      <w:r>
        <w:t>If one is required to refer to a certain script, mention the script file and the respective function (remove this section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5257B3F" w15:done="0"/>
  <w15:commentEx w15:paraId="5F820AE8" w15:done="0"/>
  <w15:commentEx w15:paraId="275AE5E2" w15:done="0"/>
  <w15:commentEx w15:paraId="1F0FECDB" w15:done="0"/>
  <w15:commentEx w15:paraId="4DC548B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2B20B4" w14:textId="77777777" w:rsidR="006318CB" w:rsidRDefault="006318CB" w:rsidP="001A7BD3">
      <w:pPr>
        <w:spacing w:after="0" w:line="240" w:lineRule="auto"/>
      </w:pPr>
      <w:r>
        <w:separator/>
      </w:r>
    </w:p>
  </w:endnote>
  <w:endnote w:type="continuationSeparator" w:id="0">
    <w:p w14:paraId="46FF743E" w14:textId="77777777" w:rsidR="006318CB" w:rsidRDefault="006318CB" w:rsidP="001A7BD3">
      <w:pPr>
        <w:spacing w:after="0" w:line="240" w:lineRule="auto"/>
      </w:pPr>
      <w:r>
        <w:continuationSeparator/>
      </w:r>
    </w:p>
  </w:endnote>
  <w:endnote w:type="continuationNotice" w:id="1">
    <w:p w14:paraId="2126A445" w14:textId="77777777" w:rsidR="006318CB" w:rsidRDefault="006318C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altName w:val="Segoe UI Symbol"/>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17142F36" w:rsidR="00E80F78" w:rsidRDefault="00E80F78">
        <w:pPr>
          <w:pStyle w:val="Footer"/>
          <w:jc w:val="right"/>
        </w:pPr>
        <w:r>
          <w:fldChar w:fldCharType="begin"/>
        </w:r>
        <w:r>
          <w:instrText xml:space="preserve"> PAGE   \* MERGEFORMAT </w:instrText>
        </w:r>
        <w:r>
          <w:fldChar w:fldCharType="separate"/>
        </w:r>
        <w:r w:rsidR="00C3151E">
          <w:rPr>
            <w:noProof/>
          </w:rPr>
          <w:t>6</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B40F6A" w14:textId="77777777" w:rsidR="006318CB" w:rsidRDefault="006318CB" w:rsidP="001A7BD3">
      <w:pPr>
        <w:spacing w:after="0" w:line="240" w:lineRule="auto"/>
      </w:pPr>
      <w:r>
        <w:separator/>
      </w:r>
    </w:p>
  </w:footnote>
  <w:footnote w:type="continuationSeparator" w:id="0">
    <w:p w14:paraId="356100F4" w14:textId="77777777" w:rsidR="006318CB" w:rsidRDefault="006318CB" w:rsidP="001A7BD3">
      <w:pPr>
        <w:spacing w:after="0" w:line="240" w:lineRule="auto"/>
      </w:pPr>
      <w:r>
        <w:continuationSeparator/>
      </w:r>
    </w:p>
  </w:footnote>
  <w:footnote w:type="continuationNotice" w:id="1">
    <w:p w14:paraId="57904703" w14:textId="77777777" w:rsidR="006318CB" w:rsidRDefault="006318C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004B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2"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55055D33"/>
    <w:multiLevelType w:val="hybridMultilevel"/>
    <w:tmpl w:val="515A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9"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8"/>
  </w:num>
  <w:num w:numId="3">
    <w:abstractNumId w:val="12"/>
  </w:num>
  <w:num w:numId="4">
    <w:abstractNumId w:val="7"/>
  </w:num>
  <w:num w:numId="5">
    <w:abstractNumId w:val="15"/>
  </w:num>
  <w:num w:numId="6">
    <w:abstractNumId w:val="9"/>
  </w:num>
  <w:num w:numId="7">
    <w:abstractNumId w:val="10"/>
  </w:num>
  <w:num w:numId="8">
    <w:abstractNumId w:val="19"/>
  </w:num>
  <w:num w:numId="9">
    <w:abstractNumId w:val="16"/>
  </w:num>
  <w:num w:numId="10">
    <w:abstractNumId w:val="3"/>
  </w:num>
  <w:num w:numId="11">
    <w:abstractNumId w:val="18"/>
  </w:num>
  <w:num w:numId="12">
    <w:abstractNumId w:val="13"/>
  </w:num>
  <w:num w:numId="13">
    <w:abstractNumId w:val="20"/>
  </w:num>
  <w:num w:numId="14">
    <w:abstractNumId w:val="21"/>
  </w:num>
  <w:num w:numId="15">
    <w:abstractNumId w:val="4"/>
  </w:num>
  <w:num w:numId="16">
    <w:abstractNumId w:val="6"/>
  </w:num>
  <w:num w:numId="17">
    <w:abstractNumId w:val="2"/>
  </w:num>
  <w:num w:numId="18">
    <w:abstractNumId w:val="5"/>
  </w:num>
  <w:num w:numId="19">
    <w:abstractNumId w:val="1"/>
  </w:num>
  <w:num w:numId="20">
    <w:abstractNumId w:val="17"/>
  </w:num>
  <w:num w:numId="21">
    <w:abstractNumId w:val="14"/>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2F6B"/>
    <w:rsid w:val="0001597D"/>
    <w:rsid w:val="000204A9"/>
    <w:rsid w:val="00021D64"/>
    <w:rsid w:val="000232AF"/>
    <w:rsid w:val="00025EC3"/>
    <w:rsid w:val="00042455"/>
    <w:rsid w:val="00043EB3"/>
    <w:rsid w:val="00046957"/>
    <w:rsid w:val="00060F5F"/>
    <w:rsid w:val="000D66ED"/>
    <w:rsid w:val="00112B6B"/>
    <w:rsid w:val="0013626A"/>
    <w:rsid w:val="00137656"/>
    <w:rsid w:val="00152FEA"/>
    <w:rsid w:val="0016375C"/>
    <w:rsid w:val="001853B3"/>
    <w:rsid w:val="001A7BD3"/>
    <w:rsid w:val="001C3D70"/>
    <w:rsid w:val="001F124D"/>
    <w:rsid w:val="001F5B92"/>
    <w:rsid w:val="0020468E"/>
    <w:rsid w:val="00257719"/>
    <w:rsid w:val="002A0903"/>
    <w:rsid w:val="002B3931"/>
    <w:rsid w:val="002D0C94"/>
    <w:rsid w:val="002F2E7C"/>
    <w:rsid w:val="00351496"/>
    <w:rsid w:val="0039631E"/>
    <w:rsid w:val="003A1C65"/>
    <w:rsid w:val="003B0BEB"/>
    <w:rsid w:val="00404A74"/>
    <w:rsid w:val="00415A44"/>
    <w:rsid w:val="00425FB2"/>
    <w:rsid w:val="00446FED"/>
    <w:rsid w:val="004746F3"/>
    <w:rsid w:val="00476FB4"/>
    <w:rsid w:val="00477063"/>
    <w:rsid w:val="004962EE"/>
    <w:rsid w:val="004E0264"/>
    <w:rsid w:val="004E1C61"/>
    <w:rsid w:val="004F40F4"/>
    <w:rsid w:val="0052407A"/>
    <w:rsid w:val="0052583D"/>
    <w:rsid w:val="00537F86"/>
    <w:rsid w:val="0057091B"/>
    <w:rsid w:val="00581A3E"/>
    <w:rsid w:val="005A4831"/>
    <w:rsid w:val="005A7272"/>
    <w:rsid w:val="00606BBA"/>
    <w:rsid w:val="00611F79"/>
    <w:rsid w:val="006318CB"/>
    <w:rsid w:val="00632F28"/>
    <w:rsid w:val="00642E5A"/>
    <w:rsid w:val="006864A3"/>
    <w:rsid w:val="00690D9C"/>
    <w:rsid w:val="00694FE1"/>
    <w:rsid w:val="006A551B"/>
    <w:rsid w:val="006B3ABC"/>
    <w:rsid w:val="006E226E"/>
    <w:rsid w:val="006E41CC"/>
    <w:rsid w:val="006F5E5E"/>
    <w:rsid w:val="00704F2A"/>
    <w:rsid w:val="0071067C"/>
    <w:rsid w:val="007133BA"/>
    <w:rsid w:val="00726543"/>
    <w:rsid w:val="00744804"/>
    <w:rsid w:val="00747699"/>
    <w:rsid w:val="007704E7"/>
    <w:rsid w:val="007853DA"/>
    <w:rsid w:val="007A46B4"/>
    <w:rsid w:val="007B3DA3"/>
    <w:rsid w:val="007C0B01"/>
    <w:rsid w:val="007D242B"/>
    <w:rsid w:val="007D31FB"/>
    <w:rsid w:val="007D6A13"/>
    <w:rsid w:val="007E3AD9"/>
    <w:rsid w:val="007F42F8"/>
    <w:rsid w:val="00816ABE"/>
    <w:rsid w:val="0081779E"/>
    <w:rsid w:val="00820D01"/>
    <w:rsid w:val="0090117F"/>
    <w:rsid w:val="0093616C"/>
    <w:rsid w:val="00952C54"/>
    <w:rsid w:val="00954A3A"/>
    <w:rsid w:val="0095699A"/>
    <w:rsid w:val="00967654"/>
    <w:rsid w:val="009B105A"/>
    <w:rsid w:val="00A2237A"/>
    <w:rsid w:val="00A61E93"/>
    <w:rsid w:val="00A644B3"/>
    <w:rsid w:val="00A7648F"/>
    <w:rsid w:val="00A86923"/>
    <w:rsid w:val="00AB030D"/>
    <w:rsid w:val="00AD5EAD"/>
    <w:rsid w:val="00AF3451"/>
    <w:rsid w:val="00B34685"/>
    <w:rsid w:val="00B4051D"/>
    <w:rsid w:val="00B576F8"/>
    <w:rsid w:val="00B6198B"/>
    <w:rsid w:val="00B745E2"/>
    <w:rsid w:val="00B8415A"/>
    <w:rsid w:val="00BA675D"/>
    <w:rsid w:val="00BC10AB"/>
    <w:rsid w:val="00BC223A"/>
    <w:rsid w:val="00BD1C7C"/>
    <w:rsid w:val="00BD2885"/>
    <w:rsid w:val="00BE45E0"/>
    <w:rsid w:val="00BF0F55"/>
    <w:rsid w:val="00BF37A9"/>
    <w:rsid w:val="00C10051"/>
    <w:rsid w:val="00C30C08"/>
    <w:rsid w:val="00C3151E"/>
    <w:rsid w:val="00C41CBB"/>
    <w:rsid w:val="00C716B7"/>
    <w:rsid w:val="00C951F7"/>
    <w:rsid w:val="00C97431"/>
    <w:rsid w:val="00CB07DA"/>
    <w:rsid w:val="00CE05FC"/>
    <w:rsid w:val="00CE6190"/>
    <w:rsid w:val="00CF33F9"/>
    <w:rsid w:val="00D009C5"/>
    <w:rsid w:val="00D14BC7"/>
    <w:rsid w:val="00D21C0C"/>
    <w:rsid w:val="00D24CDF"/>
    <w:rsid w:val="00D4274F"/>
    <w:rsid w:val="00D47611"/>
    <w:rsid w:val="00D47B7B"/>
    <w:rsid w:val="00D5067F"/>
    <w:rsid w:val="00DB25D4"/>
    <w:rsid w:val="00DC1511"/>
    <w:rsid w:val="00DF434E"/>
    <w:rsid w:val="00E24074"/>
    <w:rsid w:val="00E242B5"/>
    <w:rsid w:val="00E73ABC"/>
    <w:rsid w:val="00E80F78"/>
    <w:rsid w:val="00EB1228"/>
    <w:rsid w:val="00EB3560"/>
    <w:rsid w:val="00EB7ECB"/>
    <w:rsid w:val="00EE2545"/>
    <w:rsid w:val="00EE4140"/>
    <w:rsid w:val="00F2109E"/>
    <w:rsid w:val="00F26416"/>
    <w:rsid w:val="00F34A6F"/>
    <w:rsid w:val="00F45476"/>
    <w:rsid w:val="00F45C13"/>
    <w:rsid w:val="00F81F30"/>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4DF346-CB5D-4BF6-9D94-C2E1945E7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8</TotalTime>
  <Pages>13</Pages>
  <Words>2300</Words>
  <Characters>1311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15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James Moran</dc:creator>
  <cp:keywords/>
  <dc:description/>
  <cp:lastModifiedBy>James Moran</cp:lastModifiedBy>
  <cp:revision>51</cp:revision>
  <dcterms:created xsi:type="dcterms:W3CDTF">2016-11-09T19:41:00Z</dcterms:created>
  <dcterms:modified xsi:type="dcterms:W3CDTF">2016-11-30T20:07:00Z</dcterms:modified>
</cp:coreProperties>
</file>